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dgm="http://schemas.openxmlformats.org/drawingml/2006/diagram"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4C13" w:rsidP="00E54C13" w:rsidRDefault="003D4733">
      <w:pPr>
        <w:pStyle w:val="Title"/>
        <w:outlineLvl w:val="9"/>
        <w:rPr>
          <w:rStyle w:val="GridTable1Light1"/>
        </w:rPr>
      </w:pPr>
      <w:bookmarkStart w:name="_Toc478120906" w:id="0"/>
      <w:bookmarkStart w:name="_Toc478123129" w:id="1"/>
      <w:bookmarkStart w:name="_Hlk48756404" w:id="2"/>
      <w:bookmarkStart w:name="_GoBack" w:id="3"/>
      <w:r w:rsidRPr="00E54C13">
        <w:rPr>
          <w:rStyle w:val="GridTable1Light1"/>
        </w:rPr>
        <w:t xml:space="preserve">Service Level </w:t>
      </w:r>
      <w:r w:rsidRPr="00E54C13" w:rsidR="00125F4C">
        <w:rPr>
          <w:rStyle w:val="GridTable1Light1"/>
        </w:rPr>
        <w:t>Measurements</w:t>
      </w:r>
      <w:r w:rsidR="00E54C13">
        <w:rPr>
          <w:rStyle w:val="GridTable1Light1"/>
        </w:rPr>
        <w:t>:</w:t>
      </w:r>
      <w:r w:rsidRPr="00E54C13" w:rsidR="00125F4C">
        <w:rPr>
          <w:rStyle w:val="GridTable1Light1"/>
        </w:rPr>
        <w:t xml:space="preserve"> </w:t>
      </w:r>
      <w:bookmarkStart w:name="_Toc478120907" w:id="4"/>
      <w:bookmarkStart w:name="_Toc478123130" w:id="5"/>
      <w:bookmarkEnd w:id="0"/>
      <w:bookmarkEnd w:id="1"/>
      <w:r w:rsidR="00E54C13">
        <w:rPr>
          <w:rStyle w:val="GridTable1Light1"/>
        </w:rPr>
        <w:t xml:space="preserve"> Outpatient </w:t>
      </w:r>
    </w:p>
    <w:p w:rsidR="000820A0" w:rsidP="00F0576D" w:rsidRDefault="00D03BD0">
      <w:pPr>
        <w:pStyle w:val="Title"/>
        <w:outlineLvl w:val="9"/>
        <w:rPr>
          <w:rStyle w:val="GridTable1Light1"/>
        </w:rPr>
      </w:pPr>
      <w:r w:rsidRPr="00E54C13">
        <w:rPr>
          <w:rStyle w:val="GridTable1Light1"/>
        </w:rPr>
        <w:t xml:space="preserve">Sampling </w:t>
      </w:r>
      <w:r w:rsidRPr="00E54C13" w:rsidR="001F0374">
        <w:rPr>
          <w:rStyle w:val="GridTable1Light1"/>
        </w:rPr>
        <w:t xml:space="preserve">Methodology </w:t>
      </w:r>
      <w:r w:rsidRPr="00E54C13" w:rsidR="00D83217">
        <w:rPr>
          <w:rStyle w:val="GridTable1Light1"/>
        </w:rPr>
        <w:t>Report</w:t>
      </w:r>
      <w:bookmarkEnd w:id="4"/>
      <w:bookmarkEnd w:id="5"/>
    </w:p>
    <w:p w:rsidR="007B5CFC" w:rsidP="007B5CFC" w:rsidRDefault="007B5CFC"/>
    <w:p w:rsidRPr="007B5CFC" w:rsidR="007B5CFC" w:rsidP="007B5CFC" w:rsidRDefault="007B5CFC">
      <w:pPr>
        <w:pStyle w:val="Title"/>
        <w:outlineLvl w:val="9"/>
        <w:rPr>
          <w:rStyle w:val="GridTable1Light1"/>
        </w:rPr>
      </w:pPr>
      <w:r w:rsidRPr="007B5CFC">
        <w:rPr>
          <w:rStyle w:val="GridTable1Light1"/>
        </w:rPr>
        <w:t>June 2018</w:t>
      </w:r>
    </w:p>
    <w:p w:rsidR="000820A0" w:rsidP="00A620DF" w:rsidRDefault="000820A0">
      <w:pPr>
        <w:pStyle w:val="GridTable31"/>
      </w:pPr>
      <w:r w:rsidRPr="00A620DF">
        <w:rPr>
          <w:rStyle w:val="GridTable1Light1"/>
        </w:rPr>
        <w:br w:type="page"/>
      </w:r>
      <w:r>
        <w:t>Contents</w:t>
      </w:r>
    </w:p>
    <w:p w:rsidR="007B5CFC" w:rsidRDefault="000820A0">
      <w:pPr>
        <w:pStyle w:val="TOC1"/>
        <w:rPr>
          <w:rFonts w:asciiTheme="minorHAnsi" w:hAnsiTheme="minorHAnsi" w:eastAsiaTheme="minorEastAsia" w:cstheme="minorBidi"/>
          <w:noProof/>
        </w:rPr>
      </w:pPr>
      <w:r>
        <w:fldChar w:fldCharType="begin"/>
      </w:r>
      <w:r>
        <w:instrText xml:space="preserve"> TOC \o "1-3" \h \z \u </w:instrText>
      </w:r>
      <w:r>
        <w:fldChar w:fldCharType="separate"/>
      </w:r>
      <w:hyperlink w:history="1" w:anchor="_Toc516756782">
        <w:r w:rsidRPr="00D16A71" w:rsidR="007B5CFC">
          <w:rPr>
            <w:rStyle w:val="Hyperlink"/>
            <w:noProof/>
          </w:rPr>
          <w:t>Part I: Introduction</w:t>
        </w:r>
        <w:r w:rsidR="007B5CFC">
          <w:rPr>
            <w:noProof/>
            <w:webHidden/>
          </w:rPr>
          <w:tab/>
        </w:r>
        <w:r w:rsidR="007B5CFC">
          <w:rPr>
            <w:noProof/>
            <w:webHidden/>
          </w:rPr>
          <w:fldChar w:fldCharType="begin"/>
        </w:r>
        <w:r w:rsidR="007B5CFC">
          <w:rPr>
            <w:noProof/>
            <w:webHidden/>
          </w:rPr>
          <w:instrText xml:space="preserve"> PAGEREF _Toc516756782 \h </w:instrText>
        </w:r>
        <w:r w:rsidR="007B5CFC">
          <w:rPr>
            <w:noProof/>
            <w:webHidden/>
          </w:rPr>
        </w:r>
        <w:r w:rsidR="007B5CFC">
          <w:rPr>
            <w:noProof/>
            <w:webHidden/>
          </w:rPr>
          <w:fldChar w:fldCharType="separate"/>
        </w:r>
        <w:r w:rsidR="000125D0">
          <w:rPr>
            <w:noProof/>
            <w:webHidden/>
          </w:rPr>
          <w:t>3</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83">
        <w:r w:rsidRPr="00D16A71" w:rsidR="007B5CFC">
          <w:rPr>
            <w:rStyle w:val="Hyperlink"/>
            <w:noProof/>
          </w:rPr>
          <w:t>A. Background</w:t>
        </w:r>
        <w:r w:rsidR="007B5CFC">
          <w:rPr>
            <w:noProof/>
            <w:webHidden/>
          </w:rPr>
          <w:tab/>
        </w:r>
        <w:r w:rsidR="007B5CFC">
          <w:rPr>
            <w:noProof/>
            <w:webHidden/>
          </w:rPr>
          <w:fldChar w:fldCharType="begin"/>
        </w:r>
        <w:r w:rsidR="007B5CFC">
          <w:rPr>
            <w:noProof/>
            <w:webHidden/>
          </w:rPr>
          <w:instrText xml:space="preserve"> PAGEREF _Toc516756783 \h </w:instrText>
        </w:r>
        <w:r w:rsidR="007B5CFC">
          <w:rPr>
            <w:noProof/>
            <w:webHidden/>
          </w:rPr>
        </w:r>
        <w:r w:rsidR="007B5CFC">
          <w:rPr>
            <w:noProof/>
            <w:webHidden/>
          </w:rPr>
          <w:fldChar w:fldCharType="separate"/>
        </w:r>
        <w:r w:rsidR="000125D0">
          <w:rPr>
            <w:noProof/>
            <w:webHidden/>
          </w:rPr>
          <w:t>3</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84">
        <w:r w:rsidRPr="00D16A71" w:rsidR="007B5CFC">
          <w:rPr>
            <w:rStyle w:val="Hyperlink"/>
            <w:noProof/>
          </w:rPr>
          <w:t>B. Moments that Matter Survey Series</w:t>
        </w:r>
        <w:r w:rsidR="007B5CFC">
          <w:rPr>
            <w:noProof/>
            <w:webHidden/>
          </w:rPr>
          <w:tab/>
        </w:r>
        <w:r w:rsidR="007B5CFC">
          <w:rPr>
            <w:noProof/>
            <w:webHidden/>
          </w:rPr>
          <w:fldChar w:fldCharType="begin"/>
        </w:r>
        <w:r w:rsidR="007B5CFC">
          <w:rPr>
            <w:noProof/>
            <w:webHidden/>
          </w:rPr>
          <w:instrText xml:space="preserve"> PAGEREF _Toc516756784 \h </w:instrText>
        </w:r>
        <w:r w:rsidR="007B5CFC">
          <w:rPr>
            <w:noProof/>
            <w:webHidden/>
          </w:rPr>
        </w:r>
        <w:r w:rsidR="007B5CFC">
          <w:rPr>
            <w:noProof/>
            <w:webHidden/>
          </w:rPr>
          <w:fldChar w:fldCharType="separate"/>
        </w:r>
        <w:r w:rsidR="000125D0">
          <w:rPr>
            <w:noProof/>
            <w:webHidden/>
          </w:rPr>
          <w:t>4</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85">
        <w:r w:rsidRPr="00D16A71" w:rsidR="007B5CFC">
          <w:rPr>
            <w:rStyle w:val="Hyperlink"/>
            <w:noProof/>
          </w:rPr>
          <w:t>C. Basic Definitions</w:t>
        </w:r>
        <w:r w:rsidR="007B5CFC">
          <w:rPr>
            <w:noProof/>
            <w:webHidden/>
          </w:rPr>
          <w:tab/>
        </w:r>
        <w:r w:rsidR="007B5CFC">
          <w:rPr>
            <w:noProof/>
            <w:webHidden/>
          </w:rPr>
          <w:fldChar w:fldCharType="begin"/>
        </w:r>
        <w:r w:rsidR="007B5CFC">
          <w:rPr>
            <w:noProof/>
            <w:webHidden/>
          </w:rPr>
          <w:instrText xml:space="preserve"> PAGEREF _Toc516756785 \h </w:instrText>
        </w:r>
        <w:r w:rsidR="007B5CFC">
          <w:rPr>
            <w:noProof/>
            <w:webHidden/>
          </w:rPr>
        </w:r>
        <w:r w:rsidR="007B5CFC">
          <w:rPr>
            <w:noProof/>
            <w:webHidden/>
          </w:rPr>
          <w:fldChar w:fldCharType="separate"/>
        </w:r>
        <w:r w:rsidR="000125D0">
          <w:rPr>
            <w:noProof/>
            <w:webHidden/>
          </w:rPr>
          <w:t>5</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86">
        <w:r w:rsidRPr="00D16A71" w:rsidR="007B5CFC">
          <w:rPr>
            <w:rStyle w:val="Hyperlink"/>
            <w:noProof/>
          </w:rPr>
          <w:t>Part II: Methodology</w:t>
        </w:r>
        <w:r w:rsidR="007B5CFC">
          <w:rPr>
            <w:noProof/>
            <w:webHidden/>
          </w:rPr>
          <w:tab/>
        </w:r>
        <w:r w:rsidR="007B5CFC">
          <w:rPr>
            <w:noProof/>
            <w:webHidden/>
          </w:rPr>
          <w:fldChar w:fldCharType="begin"/>
        </w:r>
        <w:r w:rsidR="007B5CFC">
          <w:rPr>
            <w:noProof/>
            <w:webHidden/>
          </w:rPr>
          <w:instrText xml:space="preserve"> PAGEREF _Toc516756786 \h </w:instrText>
        </w:r>
        <w:r w:rsidR="007B5CFC">
          <w:rPr>
            <w:noProof/>
            <w:webHidden/>
          </w:rPr>
        </w:r>
        <w:r w:rsidR="007B5CFC">
          <w:rPr>
            <w:noProof/>
            <w:webHidden/>
          </w:rPr>
          <w:fldChar w:fldCharType="separate"/>
        </w:r>
        <w:r w:rsidR="000125D0">
          <w:rPr>
            <w:noProof/>
            <w:webHidden/>
          </w:rPr>
          <w:t>5</w:t>
        </w:r>
        <w:r w:rsidR="007B5CFC">
          <w:rPr>
            <w:noProof/>
            <w:webHidden/>
          </w:rPr>
          <w:fldChar w:fldCharType="end"/>
        </w:r>
      </w:hyperlink>
    </w:p>
    <w:p w:rsidR="007B5CFC" w:rsidRDefault="003C1F48">
      <w:pPr>
        <w:pStyle w:val="TOC2"/>
        <w:tabs>
          <w:tab w:val="left" w:pos="660"/>
          <w:tab w:val="right" w:leader="dot" w:pos="9350"/>
        </w:tabs>
        <w:rPr>
          <w:rFonts w:asciiTheme="minorHAnsi" w:hAnsiTheme="minorHAnsi" w:eastAsiaTheme="minorEastAsia" w:cstheme="minorBidi"/>
          <w:noProof/>
        </w:rPr>
      </w:pPr>
      <w:hyperlink w:history="1" w:anchor="_Toc516756787">
        <w:r w:rsidRPr="00D16A71" w:rsidR="007B5CFC">
          <w:rPr>
            <w:rStyle w:val="Hyperlink"/>
            <w:noProof/>
          </w:rPr>
          <w:t>A.</w:t>
        </w:r>
        <w:r w:rsidR="007B5CFC">
          <w:rPr>
            <w:rFonts w:asciiTheme="minorHAnsi" w:hAnsiTheme="minorHAnsi" w:eastAsiaTheme="minorEastAsia" w:cstheme="minorBidi"/>
            <w:noProof/>
          </w:rPr>
          <w:tab/>
        </w:r>
        <w:r w:rsidRPr="00D16A71" w:rsidR="007B5CFC">
          <w:rPr>
            <w:rStyle w:val="Hyperlink"/>
            <w:noProof/>
          </w:rPr>
          <w:t>Survey Instrument</w:t>
        </w:r>
        <w:r w:rsidR="007B5CFC">
          <w:rPr>
            <w:noProof/>
            <w:webHidden/>
          </w:rPr>
          <w:tab/>
        </w:r>
        <w:r w:rsidR="007B5CFC">
          <w:rPr>
            <w:noProof/>
            <w:webHidden/>
          </w:rPr>
          <w:fldChar w:fldCharType="begin"/>
        </w:r>
        <w:r w:rsidR="007B5CFC">
          <w:rPr>
            <w:noProof/>
            <w:webHidden/>
          </w:rPr>
          <w:instrText xml:space="preserve"> PAGEREF _Toc516756787 \h </w:instrText>
        </w:r>
        <w:r w:rsidR="007B5CFC">
          <w:rPr>
            <w:noProof/>
            <w:webHidden/>
          </w:rPr>
        </w:r>
        <w:r w:rsidR="007B5CFC">
          <w:rPr>
            <w:noProof/>
            <w:webHidden/>
          </w:rPr>
          <w:fldChar w:fldCharType="separate"/>
        </w:r>
        <w:r w:rsidR="000125D0">
          <w:rPr>
            <w:noProof/>
            <w:webHidden/>
          </w:rPr>
          <w:t>7</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88">
        <w:r w:rsidRPr="00D16A71" w:rsidR="007B5CFC">
          <w:rPr>
            <w:rStyle w:val="Hyperlink"/>
            <w:noProof/>
          </w:rPr>
          <w:t>Part III: Sample Design</w:t>
        </w:r>
        <w:r w:rsidR="007B5CFC">
          <w:rPr>
            <w:noProof/>
            <w:webHidden/>
          </w:rPr>
          <w:tab/>
        </w:r>
        <w:r w:rsidR="007B5CFC">
          <w:rPr>
            <w:noProof/>
            <w:webHidden/>
          </w:rPr>
          <w:fldChar w:fldCharType="begin"/>
        </w:r>
        <w:r w:rsidR="007B5CFC">
          <w:rPr>
            <w:noProof/>
            <w:webHidden/>
          </w:rPr>
          <w:instrText xml:space="preserve"> PAGEREF _Toc516756788 \h </w:instrText>
        </w:r>
        <w:r w:rsidR="007B5CFC">
          <w:rPr>
            <w:noProof/>
            <w:webHidden/>
          </w:rPr>
        </w:r>
        <w:r w:rsidR="007B5CFC">
          <w:rPr>
            <w:noProof/>
            <w:webHidden/>
          </w:rPr>
          <w:fldChar w:fldCharType="separate"/>
        </w:r>
        <w:r w:rsidR="000125D0">
          <w:rPr>
            <w:noProof/>
            <w:webHidden/>
          </w:rPr>
          <w:t>10</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89">
        <w:r w:rsidRPr="00D16A71" w:rsidR="007B5CFC">
          <w:rPr>
            <w:rStyle w:val="Hyperlink"/>
            <w:noProof/>
          </w:rPr>
          <w:t>A.  Target Population and Frame</w:t>
        </w:r>
        <w:r w:rsidR="007B5CFC">
          <w:rPr>
            <w:noProof/>
            <w:webHidden/>
          </w:rPr>
          <w:tab/>
        </w:r>
        <w:r w:rsidR="007B5CFC">
          <w:rPr>
            <w:noProof/>
            <w:webHidden/>
          </w:rPr>
          <w:fldChar w:fldCharType="begin"/>
        </w:r>
        <w:r w:rsidR="007B5CFC">
          <w:rPr>
            <w:noProof/>
            <w:webHidden/>
          </w:rPr>
          <w:instrText xml:space="preserve"> PAGEREF _Toc516756789 \h </w:instrText>
        </w:r>
        <w:r w:rsidR="007B5CFC">
          <w:rPr>
            <w:noProof/>
            <w:webHidden/>
          </w:rPr>
        </w:r>
        <w:r w:rsidR="007B5CFC">
          <w:rPr>
            <w:noProof/>
            <w:webHidden/>
          </w:rPr>
          <w:fldChar w:fldCharType="separate"/>
        </w:r>
        <w:r w:rsidR="000125D0">
          <w:rPr>
            <w:noProof/>
            <w:webHidden/>
          </w:rPr>
          <w:t>10</w:t>
        </w:r>
        <w:r w:rsidR="007B5CFC">
          <w:rPr>
            <w:noProof/>
            <w:webHidden/>
          </w:rPr>
          <w:fldChar w:fldCharType="end"/>
        </w:r>
      </w:hyperlink>
    </w:p>
    <w:p w:rsidR="007B5CFC" w:rsidRDefault="003C1F48">
      <w:pPr>
        <w:pStyle w:val="TOC2"/>
        <w:tabs>
          <w:tab w:val="left" w:pos="660"/>
          <w:tab w:val="right" w:leader="dot" w:pos="9350"/>
        </w:tabs>
        <w:rPr>
          <w:rFonts w:asciiTheme="minorHAnsi" w:hAnsiTheme="minorHAnsi" w:eastAsiaTheme="minorEastAsia" w:cstheme="minorBidi"/>
          <w:noProof/>
        </w:rPr>
      </w:pPr>
      <w:hyperlink w:history="1" w:anchor="_Toc516756790">
        <w:r w:rsidRPr="00D16A71" w:rsidR="007B5CFC">
          <w:rPr>
            <w:rStyle w:val="Hyperlink"/>
            <w:rFonts w:cs="Calibri"/>
            <w:noProof/>
          </w:rPr>
          <w:t>B.</w:t>
        </w:r>
        <w:r w:rsidR="007B5CFC">
          <w:rPr>
            <w:rFonts w:asciiTheme="minorHAnsi" w:hAnsiTheme="minorHAnsi" w:eastAsiaTheme="minorEastAsia" w:cstheme="minorBidi"/>
            <w:noProof/>
          </w:rPr>
          <w:tab/>
        </w:r>
        <w:r w:rsidRPr="00D16A71" w:rsidR="007B5CFC">
          <w:rPr>
            <w:rStyle w:val="Hyperlink"/>
            <w:noProof/>
          </w:rPr>
          <w:t>Quality Control</w:t>
        </w:r>
        <w:r w:rsidR="007B5CFC">
          <w:rPr>
            <w:noProof/>
            <w:webHidden/>
          </w:rPr>
          <w:tab/>
        </w:r>
        <w:r w:rsidR="007B5CFC">
          <w:rPr>
            <w:noProof/>
            <w:webHidden/>
          </w:rPr>
          <w:fldChar w:fldCharType="begin"/>
        </w:r>
        <w:r w:rsidR="007B5CFC">
          <w:rPr>
            <w:noProof/>
            <w:webHidden/>
          </w:rPr>
          <w:instrText xml:space="preserve"> PAGEREF _Toc516756790 \h </w:instrText>
        </w:r>
        <w:r w:rsidR="007B5CFC">
          <w:rPr>
            <w:noProof/>
            <w:webHidden/>
          </w:rPr>
        </w:r>
        <w:r w:rsidR="007B5CFC">
          <w:rPr>
            <w:noProof/>
            <w:webHidden/>
          </w:rPr>
          <w:fldChar w:fldCharType="separate"/>
        </w:r>
        <w:r w:rsidR="000125D0">
          <w:rPr>
            <w:noProof/>
            <w:webHidden/>
          </w:rPr>
          <w:t>13</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91">
        <w:r w:rsidRPr="00D16A71" w:rsidR="007B5CFC">
          <w:rPr>
            <w:rStyle w:val="Hyperlink"/>
            <w:noProof/>
          </w:rPr>
          <w:t>C.  Sampling Design</w:t>
        </w:r>
        <w:r w:rsidR="007B5CFC">
          <w:rPr>
            <w:noProof/>
            <w:webHidden/>
          </w:rPr>
          <w:tab/>
        </w:r>
        <w:r w:rsidR="007B5CFC">
          <w:rPr>
            <w:noProof/>
            <w:webHidden/>
          </w:rPr>
          <w:fldChar w:fldCharType="begin"/>
        </w:r>
        <w:r w:rsidR="007B5CFC">
          <w:rPr>
            <w:noProof/>
            <w:webHidden/>
          </w:rPr>
          <w:instrText xml:space="preserve"> PAGEREF _Toc516756791 \h </w:instrText>
        </w:r>
        <w:r w:rsidR="007B5CFC">
          <w:rPr>
            <w:noProof/>
            <w:webHidden/>
          </w:rPr>
        </w:r>
        <w:r w:rsidR="007B5CFC">
          <w:rPr>
            <w:noProof/>
            <w:webHidden/>
          </w:rPr>
          <w:fldChar w:fldCharType="separate"/>
        </w:r>
        <w:r w:rsidR="000125D0">
          <w:rPr>
            <w:noProof/>
            <w:webHidden/>
          </w:rPr>
          <w:t>13</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92">
        <w:r w:rsidRPr="00D16A71" w:rsidR="007B5CFC">
          <w:rPr>
            <w:rStyle w:val="Hyperlink"/>
            <w:noProof/>
          </w:rPr>
          <w:t>D.   Sample Size</w:t>
        </w:r>
        <w:r w:rsidR="007B5CFC">
          <w:rPr>
            <w:noProof/>
            <w:webHidden/>
          </w:rPr>
          <w:tab/>
        </w:r>
        <w:r w:rsidR="007B5CFC">
          <w:rPr>
            <w:noProof/>
            <w:webHidden/>
          </w:rPr>
          <w:fldChar w:fldCharType="begin"/>
        </w:r>
        <w:r w:rsidR="007B5CFC">
          <w:rPr>
            <w:noProof/>
            <w:webHidden/>
          </w:rPr>
          <w:instrText xml:space="preserve"> PAGEREF _Toc516756792 \h </w:instrText>
        </w:r>
        <w:r w:rsidR="007B5CFC">
          <w:rPr>
            <w:noProof/>
            <w:webHidden/>
          </w:rPr>
        </w:r>
        <w:r w:rsidR="007B5CFC">
          <w:rPr>
            <w:noProof/>
            <w:webHidden/>
          </w:rPr>
          <w:fldChar w:fldCharType="separate"/>
        </w:r>
        <w:r w:rsidR="000125D0">
          <w:rPr>
            <w:noProof/>
            <w:webHidden/>
          </w:rPr>
          <w:t>16</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93">
        <w:r w:rsidRPr="00D16A71" w:rsidR="007B5CFC">
          <w:rPr>
            <w:rStyle w:val="Hyperlink"/>
            <w:noProof/>
          </w:rPr>
          <w:t>E.  Survey Invitation File</w:t>
        </w:r>
        <w:r w:rsidR="007B5CFC">
          <w:rPr>
            <w:noProof/>
            <w:webHidden/>
          </w:rPr>
          <w:tab/>
        </w:r>
        <w:r w:rsidR="007B5CFC">
          <w:rPr>
            <w:noProof/>
            <w:webHidden/>
          </w:rPr>
          <w:fldChar w:fldCharType="begin"/>
        </w:r>
        <w:r w:rsidR="007B5CFC">
          <w:rPr>
            <w:noProof/>
            <w:webHidden/>
          </w:rPr>
          <w:instrText xml:space="preserve"> PAGEREF _Toc516756793 \h </w:instrText>
        </w:r>
        <w:r w:rsidR="007B5CFC">
          <w:rPr>
            <w:noProof/>
            <w:webHidden/>
          </w:rPr>
        </w:r>
        <w:r w:rsidR="007B5CFC">
          <w:rPr>
            <w:noProof/>
            <w:webHidden/>
          </w:rPr>
          <w:fldChar w:fldCharType="separate"/>
        </w:r>
        <w:r w:rsidR="000125D0">
          <w:rPr>
            <w:noProof/>
            <w:webHidden/>
          </w:rPr>
          <w:t>19</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94">
        <w:r w:rsidRPr="00D16A71" w:rsidR="007B5CFC">
          <w:rPr>
            <w:rStyle w:val="Hyperlink"/>
            <w:noProof/>
          </w:rPr>
          <w:t>Part IV: Survey Administration</w:t>
        </w:r>
        <w:r w:rsidR="007B5CFC">
          <w:rPr>
            <w:noProof/>
            <w:webHidden/>
          </w:rPr>
          <w:tab/>
        </w:r>
        <w:r w:rsidR="007B5CFC">
          <w:rPr>
            <w:noProof/>
            <w:webHidden/>
          </w:rPr>
          <w:fldChar w:fldCharType="begin"/>
        </w:r>
        <w:r w:rsidR="007B5CFC">
          <w:rPr>
            <w:noProof/>
            <w:webHidden/>
          </w:rPr>
          <w:instrText xml:space="preserve"> PAGEREF _Toc516756794 \h </w:instrText>
        </w:r>
        <w:r w:rsidR="007B5CFC">
          <w:rPr>
            <w:noProof/>
            <w:webHidden/>
          </w:rPr>
        </w:r>
        <w:r w:rsidR="007B5CFC">
          <w:rPr>
            <w:noProof/>
            <w:webHidden/>
          </w:rPr>
          <w:fldChar w:fldCharType="separate"/>
        </w:r>
        <w:r w:rsidR="000125D0">
          <w:rPr>
            <w:noProof/>
            <w:webHidden/>
          </w:rPr>
          <w:t>19</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95">
        <w:r w:rsidRPr="00D16A71" w:rsidR="007B5CFC">
          <w:rPr>
            <w:rStyle w:val="Hyperlink"/>
            <w:noProof/>
          </w:rPr>
          <w:t>Part V: Analysis and Dashboarding</w:t>
        </w:r>
        <w:r w:rsidR="007B5CFC">
          <w:rPr>
            <w:noProof/>
            <w:webHidden/>
          </w:rPr>
          <w:tab/>
        </w:r>
        <w:r w:rsidR="007B5CFC">
          <w:rPr>
            <w:noProof/>
            <w:webHidden/>
          </w:rPr>
          <w:fldChar w:fldCharType="begin"/>
        </w:r>
        <w:r w:rsidR="007B5CFC">
          <w:rPr>
            <w:noProof/>
            <w:webHidden/>
          </w:rPr>
          <w:instrText xml:space="preserve"> PAGEREF _Toc516756795 \h </w:instrText>
        </w:r>
        <w:r w:rsidR="007B5CFC">
          <w:rPr>
            <w:noProof/>
            <w:webHidden/>
          </w:rPr>
        </w:r>
        <w:r w:rsidR="007B5CFC">
          <w:rPr>
            <w:noProof/>
            <w:webHidden/>
          </w:rPr>
          <w:fldChar w:fldCharType="separate"/>
        </w:r>
        <w:r w:rsidR="000125D0">
          <w:rPr>
            <w:noProof/>
            <w:webHidden/>
          </w:rPr>
          <w:t>19</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96">
        <w:r w:rsidRPr="00D16A71" w:rsidR="007B5CFC">
          <w:rPr>
            <w:rStyle w:val="Hyperlink"/>
            <w:noProof/>
          </w:rPr>
          <w:t>Part VI: Limitations and Mitigations</w:t>
        </w:r>
        <w:r w:rsidR="007B5CFC">
          <w:rPr>
            <w:noProof/>
            <w:webHidden/>
          </w:rPr>
          <w:tab/>
        </w:r>
        <w:r w:rsidR="007B5CFC">
          <w:rPr>
            <w:noProof/>
            <w:webHidden/>
          </w:rPr>
          <w:fldChar w:fldCharType="begin"/>
        </w:r>
        <w:r w:rsidR="007B5CFC">
          <w:rPr>
            <w:noProof/>
            <w:webHidden/>
          </w:rPr>
          <w:instrText xml:space="preserve"> PAGEREF _Toc516756796 \h </w:instrText>
        </w:r>
        <w:r w:rsidR="007B5CFC">
          <w:rPr>
            <w:noProof/>
            <w:webHidden/>
          </w:rPr>
        </w:r>
        <w:r w:rsidR="007B5CFC">
          <w:rPr>
            <w:noProof/>
            <w:webHidden/>
          </w:rPr>
          <w:fldChar w:fldCharType="separate"/>
        </w:r>
        <w:r w:rsidR="000125D0">
          <w:rPr>
            <w:noProof/>
            <w:webHidden/>
          </w:rPr>
          <w:t>20</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97">
        <w:r w:rsidRPr="00D16A71" w:rsidR="007B5CFC">
          <w:rPr>
            <w:rStyle w:val="Hyperlink"/>
            <w:noProof/>
          </w:rPr>
          <w:t>Sequencing and Conditionality</w:t>
        </w:r>
        <w:r w:rsidR="007B5CFC">
          <w:rPr>
            <w:noProof/>
            <w:webHidden/>
          </w:rPr>
          <w:tab/>
        </w:r>
        <w:r w:rsidR="007B5CFC">
          <w:rPr>
            <w:noProof/>
            <w:webHidden/>
          </w:rPr>
          <w:fldChar w:fldCharType="begin"/>
        </w:r>
        <w:r w:rsidR="007B5CFC">
          <w:rPr>
            <w:noProof/>
            <w:webHidden/>
          </w:rPr>
          <w:instrText xml:space="preserve"> PAGEREF _Toc516756797 \h </w:instrText>
        </w:r>
        <w:r w:rsidR="007B5CFC">
          <w:rPr>
            <w:noProof/>
            <w:webHidden/>
          </w:rPr>
        </w:r>
        <w:r w:rsidR="007B5CFC">
          <w:rPr>
            <w:noProof/>
            <w:webHidden/>
          </w:rPr>
          <w:fldChar w:fldCharType="separate"/>
        </w:r>
        <w:r w:rsidR="000125D0">
          <w:rPr>
            <w:noProof/>
            <w:webHidden/>
          </w:rPr>
          <w:t>20</w:t>
        </w:r>
        <w:r w:rsidR="007B5CFC">
          <w:rPr>
            <w:noProof/>
            <w:webHidden/>
          </w:rPr>
          <w:fldChar w:fldCharType="end"/>
        </w:r>
      </w:hyperlink>
    </w:p>
    <w:p w:rsidR="007B5CFC" w:rsidRDefault="003C1F48">
      <w:pPr>
        <w:pStyle w:val="TOC2"/>
        <w:tabs>
          <w:tab w:val="right" w:leader="dot" w:pos="9350"/>
        </w:tabs>
        <w:rPr>
          <w:rFonts w:asciiTheme="minorHAnsi" w:hAnsiTheme="minorHAnsi" w:eastAsiaTheme="minorEastAsia" w:cstheme="minorBidi"/>
          <w:noProof/>
        </w:rPr>
      </w:pPr>
      <w:hyperlink w:history="1" w:anchor="_Toc516756798">
        <w:r w:rsidRPr="00D16A71" w:rsidR="007B5CFC">
          <w:rPr>
            <w:rStyle w:val="Hyperlink"/>
            <w:noProof/>
          </w:rPr>
          <w:t>Compound Transaction</w:t>
        </w:r>
        <w:r w:rsidR="007B5CFC">
          <w:rPr>
            <w:noProof/>
            <w:webHidden/>
          </w:rPr>
          <w:tab/>
        </w:r>
        <w:r w:rsidR="007B5CFC">
          <w:rPr>
            <w:noProof/>
            <w:webHidden/>
          </w:rPr>
          <w:fldChar w:fldCharType="begin"/>
        </w:r>
        <w:r w:rsidR="007B5CFC">
          <w:rPr>
            <w:noProof/>
            <w:webHidden/>
          </w:rPr>
          <w:instrText xml:space="preserve"> PAGEREF _Toc516756798 \h </w:instrText>
        </w:r>
        <w:r w:rsidR="007B5CFC">
          <w:rPr>
            <w:noProof/>
            <w:webHidden/>
          </w:rPr>
        </w:r>
        <w:r w:rsidR="007B5CFC">
          <w:rPr>
            <w:noProof/>
            <w:webHidden/>
          </w:rPr>
          <w:fldChar w:fldCharType="separate"/>
        </w:r>
        <w:r w:rsidR="000125D0">
          <w:rPr>
            <w:noProof/>
            <w:webHidden/>
          </w:rPr>
          <w:t>20</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799">
        <w:r w:rsidRPr="00D16A71" w:rsidR="007B5CFC">
          <w:rPr>
            <w:rStyle w:val="Hyperlink"/>
            <w:noProof/>
          </w:rPr>
          <w:t>Appendix A. Services by VA Administration</w:t>
        </w:r>
        <w:r w:rsidR="007B5CFC">
          <w:rPr>
            <w:noProof/>
            <w:webHidden/>
          </w:rPr>
          <w:tab/>
        </w:r>
        <w:r w:rsidR="007B5CFC">
          <w:rPr>
            <w:noProof/>
            <w:webHidden/>
          </w:rPr>
          <w:fldChar w:fldCharType="begin"/>
        </w:r>
        <w:r w:rsidR="007B5CFC">
          <w:rPr>
            <w:noProof/>
            <w:webHidden/>
          </w:rPr>
          <w:instrText xml:space="preserve"> PAGEREF _Toc516756799 \h </w:instrText>
        </w:r>
        <w:r w:rsidR="007B5CFC">
          <w:rPr>
            <w:noProof/>
            <w:webHidden/>
          </w:rPr>
        </w:r>
        <w:r w:rsidR="007B5CFC">
          <w:rPr>
            <w:noProof/>
            <w:webHidden/>
          </w:rPr>
          <w:fldChar w:fldCharType="separate"/>
        </w:r>
        <w:r w:rsidR="000125D0">
          <w:rPr>
            <w:noProof/>
            <w:webHidden/>
          </w:rPr>
          <w:t>21</w:t>
        </w:r>
        <w:r w:rsidR="007B5CFC">
          <w:rPr>
            <w:noProof/>
            <w:webHidden/>
          </w:rPr>
          <w:fldChar w:fldCharType="end"/>
        </w:r>
      </w:hyperlink>
    </w:p>
    <w:p w:rsidR="007B5CFC" w:rsidRDefault="003C1F48">
      <w:pPr>
        <w:pStyle w:val="TOC1"/>
        <w:rPr>
          <w:rFonts w:asciiTheme="minorHAnsi" w:hAnsiTheme="minorHAnsi" w:eastAsiaTheme="minorEastAsia" w:cstheme="minorBidi"/>
          <w:noProof/>
        </w:rPr>
      </w:pPr>
      <w:hyperlink w:history="1" w:anchor="_Toc516756800">
        <w:r w:rsidRPr="00D16A71" w:rsidR="007B5CFC">
          <w:rPr>
            <w:rStyle w:val="Hyperlink"/>
            <w:noProof/>
          </w:rPr>
          <w:t>Appendix B. Eligible Stop Code List.</w:t>
        </w:r>
        <w:r w:rsidR="007B5CFC">
          <w:rPr>
            <w:noProof/>
            <w:webHidden/>
          </w:rPr>
          <w:tab/>
        </w:r>
        <w:r w:rsidR="007B5CFC">
          <w:rPr>
            <w:noProof/>
            <w:webHidden/>
          </w:rPr>
          <w:fldChar w:fldCharType="begin"/>
        </w:r>
        <w:r w:rsidR="007B5CFC">
          <w:rPr>
            <w:noProof/>
            <w:webHidden/>
          </w:rPr>
          <w:instrText xml:space="preserve"> PAGEREF _Toc516756800 \h </w:instrText>
        </w:r>
        <w:r w:rsidR="007B5CFC">
          <w:rPr>
            <w:noProof/>
            <w:webHidden/>
          </w:rPr>
        </w:r>
        <w:r w:rsidR="007B5CFC">
          <w:rPr>
            <w:noProof/>
            <w:webHidden/>
          </w:rPr>
          <w:fldChar w:fldCharType="separate"/>
        </w:r>
        <w:r w:rsidR="000125D0">
          <w:rPr>
            <w:noProof/>
            <w:webHidden/>
          </w:rPr>
          <w:t>22</w:t>
        </w:r>
        <w:r w:rsidR="007B5CFC">
          <w:rPr>
            <w:noProof/>
            <w:webHidden/>
          </w:rPr>
          <w:fldChar w:fldCharType="end"/>
        </w:r>
      </w:hyperlink>
    </w:p>
    <w:p w:rsidR="000820A0" w:rsidRDefault="000820A0">
      <w:r>
        <w:rPr>
          <w:b/>
          <w:bCs/>
          <w:noProof/>
        </w:rPr>
        <w:fldChar w:fldCharType="end"/>
      </w:r>
    </w:p>
    <w:p w:rsidR="009423B8" w:rsidP="009E31ED" w:rsidRDefault="009423B8">
      <w:pPr>
        <w:jc w:val="center"/>
        <w:rPr>
          <w:b/>
          <w:bCs/>
        </w:rPr>
      </w:pPr>
    </w:p>
    <w:p w:rsidRPr="009E31ED" w:rsidR="000820A0" w:rsidP="009E31ED" w:rsidRDefault="000820A0">
      <w:pPr>
        <w:jc w:val="center"/>
        <w:rPr>
          <w:b/>
          <w:bCs/>
        </w:rPr>
      </w:pPr>
    </w:p>
    <w:p w:rsidRPr="00CB1E32" w:rsidR="0031041D" w:rsidRDefault="0031041D">
      <w:pPr>
        <w:rPr>
          <w:rFonts w:ascii="Calibri Light" w:hAnsi="Calibri Light" w:eastAsia="Times New Roman" w:cs="Times New Roman"/>
          <w:color w:val="2E74B5"/>
          <w:sz w:val="32"/>
          <w:szCs w:val="32"/>
        </w:rPr>
      </w:pPr>
      <w:r>
        <w:br w:type="page"/>
      </w:r>
    </w:p>
    <w:p w:rsidR="00DF519A" w:rsidP="002C668A" w:rsidRDefault="004812F2">
      <w:pPr>
        <w:pStyle w:val="Heading1"/>
      </w:pPr>
      <w:bookmarkStart w:name="_Toc516756782" w:id="6"/>
      <w:r>
        <w:t xml:space="preserve">Part I: </w:t>
      </w:r>
      <w:r w:rsidR="009664A9">
        <w:t>Introduction</w:t>
      </w:r>
      <w:bookmarkEnd w:id="6"/>
    </w:p>
    <w:p w:rsidRPr="007A0A94" w:rsidR="00436B24" w:rsidP="00F0576D" w:rsidRDefault="00C35596">
      <w:pPr>
        <w:pStyle w:val="Heading2"/>
      </w:pPr>
      <w:bookmarkStart w:name="_Toc516756783" w:id="7"/>
      <w:r>
        <w:t>A.</w:t>
      </w:r>
      <w:r w:rsidR="00DF519A">
        <w:t xml:space="preserve"> </w:t>
      </w:r>
      <w:r w:rsidRPr="007A0A94" w:rsidR="00436B24">
        <w:t>Background</w:t>
      </w:r>
      <w:bookmarkEnd w:id="7"/>
      <w:r w:rsidR="00D83217">
        <w:t xml:space="preserve"> </w:t>
      </w:r>
    </w:p>
    <w:p w:rsidR="00BD1AE5" w:rsidP="005C6305" w:rsidRDefault="0010459F">
      <w:pPr>
        <w:ind w:firstLine="720"/>
      </w:pPr>
      <w:r>
        <w:t>When veterans interact with VA, they expect the highest quality of care and service, feeling that they are honored, respected, and their needs are met. In 2016</w:t>
      </w:r>
      <w:r w:rsidR="004607B1">
        <w:t>,</w:t>
      </w:r>
      <w:r>
        <w:t xml:space="preserve"> the Enterprise Management and Performance Improvement (EM&amp;PI) team at the VEO</w:t>
      </w:r>
      <w:r w:rsidR="005C6305">
        <w:t xml:space="preserve"> </w:t>
      </w:r>
      <w:r>
        <w:t xml:space="preserve">created a model for measurement to hold VA accountable to veterans to fulfill those goals. </w:t>
      </w:r>
    </w:p>
    <w:p w:rsidR="00BD1AE5" w:rsidP="005C6305" w:rsidRDefault="005962B4">
      <w:pPr>
        <w:ind w:firstLine="720"/>
      </w:pPr>
      <w:r>
        <w:t>As a program, VA’s service level measurements are based on the most impactful inter</w:t>
      </w:r>
      <w:r w:rsidR="006579B9">
        <w:t>actions veterans have with VA–</w:t>
      </w:r>
      <w:r>
        <w:t xml:space="preserve">the moments that matter. </w:t>
      </w:r>
      <w:r w:rsidR="005C6305">
        <w:t>V</w:t>
      </w:r>
      <w:r w:rsidR="0010459F">
        <w:t xml:space="preserve">eterans </w:t>
      </w:r>
      <w:r w:rsidR="004607B1">
        <w:t>were</w:t>
      </w:r>
      <w:r w:rsidR="005C6305">
        <w:t xml:space="preserve"> asked to provide </w:t>
      </w:r>
      <w:r w:rsidR="0010459F">
        <w:t xml:space="preserve">feedback using a “push and pull” method. </w:t>
      </w:r>
      <w:r w:rsidR="005C6305">
        <w:t>U</w:t>
      </w:r>
      <w:r w:rsidR="0010459F">
        <w:t xml:space="preserve">nsolicited </w:t>
      </w:r>
      <w:r w:rsidR="00B036A0">
        <w:t>feedback is</w:t>
      </w:r>
      <w:r w:rsidR="005C6305">
        <w:t xml:space="preserve"> </w:t>
      </w:r>
      <w:r w:rsidRPr="00A620DF" w:rsidR="005C6305">
        <w:rPr>
          <w:i/>
        </w:rPr>
        <w:t>pulled</w:t>
      </w:r>
      <w:r w:rsidR="005C6305">
        <w:t xml:space="preserve"> </w:t>
      </w:r>
      <w:r w:rsidR="0010459F">
        <w:t>from veterans through the web and social media</w:t>
      </w:r>
      <w:r w:rsidR="00BD1AE5">
        <w:t>. E</w:t>
      </w:r>
      <w:r w:rsidR="0010459F">
        <w:t xml:space="preserve">mail surveys </w:t>
      </w:r>
      <w:r w:rsidR="005C6305">
        <w:t xml:space="preserve">are </w:t>
      </w:r>
      <w:r w:rsidRPr="00A620DF" w:rsidR="005C6305">
        <w:rPr>
          <w:i/>
        </w:rPr>
        <w:t>pushed</w:t>
      </w:r>
      <w:r w:rsidR="005C6305">
        <w:t xml:space="preserve"> </w:t>
      </w:r>
      <w:r w:rsidR="0010459F">
        <w:t xml:space="preserve">to veterans after they have had an interaction with </w:t>
      </w:r>
      <w:r w:rsidR="006A53EA">
        <w:t xml:space="preserve">the </w:t>
      </w:r>
      <w:r w:rsidR="0010459F">
        <w:t>VA</w:t>
      </w:r>
      <w:r w:rsidR="004607B1">
        <w:t xml:space="preserve"> that’s been determined to be a moment that mattered</w:t>
      </w:r>
      <w:r w:rsidR="0010459F">
        <w:t xml:space="preserve">. </w:t>
      </w:r>
      <w:r w:rsidR="005C6305">
        <w:t>S</w:t>
      </w:r>
      <w:r w:rsidR="0010459F">
        <w:t xml:space="preserve">urveys </w:t>
      </w:r>
      <w:r w:rsidR="005C6305">
        <w:t xml:space="preserve">are pushed </w:t>
      </w:r>
      <w:r w:rsidR="0010459F">
        <w:t xml:space="preserve">to veterans digitally to capture continuous and real-time information about a veteran’s experience. Moments that matter take the customer </w:t>
      </w:r>
      <w:r w:rsidR="004D62F8">
        <w:t xml:space="preserve">transactions </w:t>
      </w:r>
      <w:r w:rsidR="0010459F">
        <w:t xml:space="preserve">and customer journey into consideration, setting customer experience metrics based on customer experience drivers and detractors. For the first time, VA </w:t>
      </w:r>
      <w:r w:rsidR="005C6305">
        <w:t>is ab</w:t>
      </w:r>
      <w:r w:rsidR="0010459F">
        <w:t>l</w:t>
      </w:r>
      <w:r w:rsidR="005C6305">
        <w:t>e</w:t>
      </w:r>
      <w:r w:rsidR="0010459F">
        <w:t xml:space="preserve"> to capture veteran feedback continuously, in real-time and to amplify the voice of the veteran to the right people. </w:t>
      </w:r>
    </w:p>
    <w:p w:rsidR="006A53EA" w:rsidP="005C6305" w:rsidRDefault="006A53EA">
      <w:pPr>
        <w:ind w:firstLine="720"/>
      </w:pPr>
      <w:r>
        <w:t xml:space="preserve">To meaningfully measure a </w:t>
      </w:r>
      <w:r w:rsidR="0047091C">
        <w:t>v</w:t>
      </w:r>
      <w:r>
        <w:t>eteran</w:t>
      </w:r>
      <w:r w:rsidR="00D753A6">
        <w:t>’</w:t>
      </w:r>
      <w:r>
        <w:t xml:space="preserve">s experience across each transaction along the customer journey, a human-centered approach was used to design the surveys. The survey instrument was created </w:t>
      </w:r>
      <w:r w:rsidR="00A543D6">
        <w:t xml:space="preserve">based on </w:t>
      </w:r>
      <w:r w:rsidR="00A22E64">
        <w:t xml:space="preserve">eighty-four </w:t>
      </w:r>
      <w:r w:rsidR="00A543D6">
        <w:t>interviews</w:t>
      </w:r>
      <w:r w:rsidR="00A22E64">
        <w:t xml:space="preserve"> in nine</w:t>
      </w:r>
      <w:r w:rsidR="00D148F2">
        <w:t xml:space="preserve"> locations across the country</w:t>
      </w:r>
      <w:r w:rsidR="0047091C">
        <w:t xml:space="preserve"> with v</w:t>
      </w:r>
      <w:r w:rsidR="00A543D6">
        <w:t>eterans to understand which moments mattered and what is measurable. The surveys were then vetted agai</w:t>
      </w:r>
      <w:r w:rsidR="00A22E64">
        <w:t xml:space="preserve">n by fourteen </w:t>
      </w:r>
      <w:r w:rsidR="0047091C">
        <w:t>v</w:t>
      </w:r>
      <w:r w:rsidR="00A543D6">
        <w:t xml:space="preserve">eterans to prove comprehension, relevance, and measurable action. </w:t>
      </w:r>
      <w:r>
        <w:t xml:space="preserve"> </w:t>
      </w:r>
    </w:p>
    <w:p w:rsidR="0010459F" w:rsidP="005C6305" w:rsidRDefault="0010459F">
      <w:pPr>
        <w:ind w:firstLine="720"/>
      </w:pPr>
      <w:r>
        <w:t xml:space="preserve">As a program, we measure customer experience at three different levels: the enterprise level, the service level patterns, and point-of-service feedback. The focus of this report is on the second level – </w:t>
      </w:r>
      <w:r w:rsidRPr="00A620DF">
        <w:rPr>
          <w:i/>
        </w:rPr>
        <w:t>service level patterns</w:t>
      </w:r>
      <w:r>
        <w:t>.</w:t>
      </w:r>
    </w:p>
    <w:p w:rsidR="00A543D6" w:rsidP="00A620DF" w:rsidRDefault="0010459F">
      <w:r>
        <w:t xml:space="preserve">The </w:t>
      </w:r>
      <w:r w:rsidRPr="00A620DF">
        <w:rPr>
          <w:b/>
        </w:rPr>
        <w:t>goal</w:t>
      </w:r>
      <w:r>
        <w:t xml:space="preserve"> of service level measurements is three-fold:</w:t>
      </w:r>
    </w:p>
    <w:p w:rsidRPr="00A620DF" w:rsidR="00A543D6" w:rsidP="00A620DF" w:rsidRDefault="0010459F">
      <w:pPr>
        <w:numPr>
          <w:ilvl w:val="0"/>
          <w:numId w:val="39"/>
        </w:numPr>
        <w:rPr>
          <w:i/>
        </w:rPr>
      </w:pPr>
      <w:r w:rsidRPr="00A620DF">
        <w:rPr>
          <w:i/>
        </w:rPr>
        <w:t xml:space="preserve">To collect continuous customer experience data at moments that make or break the service experience </w:t>
      </w:r>
    </w:p>
    <w:p w:rsidRPr="00A620DF" w:rsidR="00A543D6" w:rsidP="00A620DF" w:rsidRDefault="0010459F">
      <w:pPr>
        <w:numPr>
          <w:ilvl w:val="0"/>
          <w:numId w:val="39"/>
        </w:numPr>
        <w:rPr>
          <w:i/>
        </w:rPr>
      </w:pPr>
      <w:r w:rsidRPr="00A620DF">
        <w:rPr>
          <w:i/>
        </w:rPr>
        <w:t xml:space="preserve">To help field staff and the national </w:t>
      </w:r>
      <w:r w:rsidR="00A22E64">
        <w:rPr>
          <w:i/>
        </w:rPr>
        <w:t>office identify areas for</w:t>
      </w:r>
      <w:r w:rsidRPr="00A620DF">
        <w:rPr>
          <w:i/>
        </w:rPr>
        <w:t xml:space="preserve"> improvement </w:t>
      </w:r>
    </w:p>
    <w:p w:rsidRPr="00A620DF" w:rsidR="00A543D6" w:rsidP="00A620DF" w:rsidRDefault="0010459F">
      <w:pPr>
        <w:numPr>
          <w:ilvl w:val="0"/>
          <w:numId w:val="39"/>
        </w:numPr>
        <w:rPr>
          <w:i/>
        </w:rPr>
      </w:pPr>
      <w:r w:rsidRPr="00A620DF">
        <w:rPr>
          <w:i/>
        </w:rPr>
        <w:t xml:space="preserve">To understand emerging drivers and detractors of customer experience. </w:t>
      </w:r>
    </w:p>
    <w:p w:rsidR="0010459F" w:rsidP="00A543D6" w:rsidRDefault="000A7DB4">
      <w:pPr>
        <w:ind w:firstLine="720"/>
      </w:pPr>
      <w:r>
        <w:t>This</w:t>
      </w:r>
      <w:r w:rsidR="0010459F">
        <w:t xml:space="preserve"> measurement model brings insights and value to all stakeholders at VA. After every </w:t>
      </w:r>
      <w:r w:rsidR="00A543D6">
        <w:t>moment that matters transaction</w:t>
      </w:r>
      <w:r w:rsidR="0010459F">
        <w:t>, veterans are asked about their experience. Front-line VA leaders can resolve individual feedback from veterans and take steps to improve the</w:t>
      </w:r>
      <w:r w:rsidR="00A22E64">
        <w:t xml:space="preserve"> customer experience for others; additionally, </w:t>
      </w:r>
      <w:r w:rsidR="0010459F">
        <w:t>VA executives receive real-time updates on systematic trends that allow them to make changes. VEO intends to identify CX drivers and set measures for all lines of busin</w:t>
      </w:r>
      <w:r w:rsidR="00B036A0">
        <w:t>ess across all of VA’s agencies.</w:t>
      </w:r>
    </w:p>
    <w:p w:rsidR="0010459F" w:rsidP="0010459F" w:rsidRDefault="0010459F">
      <w:pPr>
        <w:ind w:firstLine="720"/>
      </w:pPr>
      <w:r>
        <w:t xml:space="preserve">To achieve this goal, we measure transactions occurring within a service line and, where appropriate, within a specific VA facility across veterans and across time. Service-level patterns complement our enterprise trust trend data by providing actionable service-level understanding of the issues that are driving the customer satisfaction and sentiment. </w:t>
      </w:r>
      <w:r w:rsidRPr="00B03B23">
        <w:t xml:space="preserve"> </w:t>
      </w:r>
      <w:r>
        <w:t>Ultimately, they allow us to identify performance improvements.</w:t>
      </w:r>
    </w:p>
    <w:p w:rsidRPr="00CB1E32" w:rsidR="00B03B23" w:rsidP="00A620DF" w:rsidRDefault="00105CE0">
      <w:pPr>
        <w:pStyle w:val="ColorfulList-Accent11"/>
        <w:ind w:left="0" w:firstLine="720"/>
        <w:rPr>
          <w:rFonts w:ascii="Calibri Light" w:hAnsi="Calibri Light" w:eastAsia="Times New Roman" w:cs="Times New Roman"/>
          <w:color w:val="2E74B5"/>
          <w:sz w:val="32"/>
          <w:szCs w:val="32"/>
        </w:rPr>
      </w:pPr>
      <w:r>
        <w:t>The purpose of this document is to define VA’</w:t>
      </w:r>
      <w:r w:rsidR="0016595F">
        <w:t xml:space="preserve">s </w:t>
      </w:r>
      <w:r w:rsidR="0053436B">
        <w:t>sampling</w:t>
      </w:r>
      <w:r w:rsidR="0016595F">
        <w:t xml:space="preserve"> </w:t>
      </w:r>
      <w:r w:rsidR="000A7DB4">
        <w:t>methodology</w:t>
      </w:r>
      <w:r w:rsidR="0016595F">
        <w:t xml:space="preserve"> for veteran’s interactions at the service-level in receiving VA care and/or services.  This approach defines the </w:t>
      </w:r>
      <w:r w:rsidR="00E91BD1">
        <w:t>overarching sampling principals applicable for all service-level measurement surveys</w:t>
      </w:r>
      <w:r w:rsidR="00967830">
        <w:t>. The sampling design aims to allow decisions makers at different levels to make inference per agency, across veterans, and across transactions per line of business</w:t>
      </w:r>
      <w:r w:rsidR="00C3501F">
        <w:t xml:space="preserve"> (LOB). The document provides a highlight of</w:t>
      </w:r>
      <w:r w:rsidR="00967830">
        <w:t xml:space="preserve"> the </w:t>
      </w:r>
      <w:r w:rsidR="000A7DB4">
        <w:t xml:space="preserve">overall </w:t>
      </w:r>
      <w:r w:rsidR="00967830">
        <w:t>strategy along with the business rules to operationalize the process</w:t>
      </w:r>
      <w:r w:rsidR="00E92417">
        <w:t xml:space="preserve"> with focus on the outpatient LOB as a starting point</w:t>
      </w:r>
      <w:r w:rsidR="00967830">
        <w:t>.</w:t>
      </w:r>
    </w:p>
    <w:p w:rsidR="00D81763" w:rsidP="00B03B23" w:rsidRDefault="00D81763">
      <w:pPr>
        <w:pStyle w:val="Heading2"/>
      </w:pPr>
    </w:p>
    <w:p w:rsidR="00D81763" w:rsidP="00A620DF" w:rsidRDefault="00B03B23">
      <w:pPr>
        <w:pStyle w:val="Heading2"/>
      </w:pPr>
      <w:bookmarkStart w:name="_Toc516756784" w:id="8"/>
      <w:r>
        <w:t>B</w:t>
      </w:r>
      <w:r w:rsidR="00D81763">
        <w:t>.</w:t>
      </w:r>
      <w:r>
        <w:t xml:space="preserve"> Moments that Matter</w:t>
      </w:r>
      <w:r w:rsidRPr="00CB1E32">
        <w:t xml:space="preserve"> Survey</w:t>
      </w:r>
      <w:r>
        <w:t xml:space="preserve"> Series</w:t>
      </w:r>
      <w:bookmarkEnd w:id="8"/>
    </w:p>
    <w:p w:rsidR="00097ACE" w:rsidP="000A7DB4" w:rsidRDefault="0010459F">
      <w:pPr>
        <w:ind w:firstLine="720"/>
      </w:pPr>
      <w:r>
        <w:t xml:space="preserve">Each line of business consists of a customer </w:t>
      </w:r>
      <w:r w:rsidR="00A90838">
        <w:t>journey</w:t>
      </w:r>
      <w:r w:rsidR="007B0A19">
        <w:t xml:space="preserve"> </w:t>
      </w:r>
      <w:r>
        <w:t xml:space="preserve">which can be broken out into key customer </w:t>
      </w:r>
      <w:r w:rsidR="00A90838">
        <w:t>transactions</w:t>
      </w:r>
      <w:r>
        <w:t xml:space="preserve">. These </w:t>
      </w:r>
      <w:r w:rsidR="00A90838">
        <w:t xml:space="preserve">transactions </w:t>
      </w:r>
      <w:r>
        <w:t xml:space="preserve">consist of interactions that represent what customers perceive to be part of </w:t>
      </w:r>
      <w:r w:rsidR="000A7DB4">
        <w:t>the</w:t>
      </w:r>
      <w:r>
        <w:t xml:space="preserve"> journey</w:t>
      </w:r>
      <w:r w:rsidR="00A22E64">
        <w:t xml:space="preserve">; </w:t>
      </w:r>
      <w:r w:rsidR="00071F8E">
        <w:t>w</w:t>
      </w:r>
      <w:r>
        <w:t>ithin these</w:t>
      </w:r>
      <w:r w:rsidR="00A90838">
        <w:t xml:space="preserve"> </w:t>
      </w:r>
      <w:r w:rsidR="00071F8E">
        <w:t>journeys</w:t>
      </w:r>
      <w:r>
        <w:t xml:space="preserve">, </w:t>
      </w:r>
      <w:r w:rsidR="000A7DB4">
        <w:t>a set of selected</w:t>
      </w:r>
      <w:r>
        <w:t xml:space="preserve"> experiences </w:t>
      </w:r>
      <w:r w:rsidR="000A7DB4">
        <w:t>a</w:t>
      </w:r>
      <w:r w:rsidR="00071F8E">
        <w:t>re</w:t>
      </w:r>
      <w:r w:rsidR="000A7DB4">
        <w:t xml:space="preserve"> considered for</w:t>
      </w:r>
      <w:r>
        <w:t xml:space="preserve"> measure</w:t>
      </w:r>
      <w:r w:rsidR="004C41C1">
        <w:t>ment</w:t>
      </w:r>
      <w:r w:rsidR="00A22E64">
        <w:t xml:space="preserve">—the </w:t>
      </w:r>
      <w:r>
        <w:t>moments that matter</w:t>
      </w:r>
      <w:r w:rsidR="0047091C">
        <w:t xml:space="preserve"> to the v</w:t>
      </w:r>
      <w:r w:rsidR="00071F8E">
        <w:t>eterans</w:t>
      </w:r>
      <w:r>
        <w:t xml:space="preserve">. </w:t>
      </w:r>
    </w:p>
    <w:p w:rsidR="0010459F" w:rsidP="000A7DB4" w:rsidRDefault="000A7DB4">
      <w:pPr>
        <w:ind w:firstLine="720"/>
      </w:pPr>
      <w:r>
        <w:t xml:space="preserve">The </w:t>
      </w:r>
      <w:r w:rsidR="0010459F">
        <w:t xml:space="preserve">first line of business </w:t>
      </w:r>
      <w:r w:rsidR="004C41C1">
        <w:t>to be</w:t>
      </w:r>
      <w:r w:rsidR="0010459F">
        <w:t xml:space="preserve"> sample</w:t>
      </w:r>
      <w:r w:rsidR="004C41C1">
        <w:t>d</w:t>
      </w:r>
      <w:r w:rsidR="0010459F">
        <w:t xml:space="preserve"> is the Outpatient Journey with VHA. </w:t>
      </w:r>
      <w:r w:rsidR="004C41C1">
        <w:t>Within the Outpatient Journey, our measur</w:t>
      </w:r>
      <w:r w:rsidR="0010459F">
        <w:t xml:space="preserve">able moments that matter </w:t>
      </w:r>
      <w:r w:rsidR="004C41C1">
        <w:t>were identified</w:t>
      </w:r>
      <w:r w:rsidR="0010459F">
        <w:t>. Currently, these experiences are grouped into the following four points in time related to VHA Outpatient Service (as shown in Table 1). This is a starting point and will expand to cover key experiences in all services ac</w:t>
      </w:r>
      <w:r w:rsidR="004C41C1">
        <w:t>ross all VA agencies (Appendix A.</w:t>
      </w:r>
      <w:r w:rsidR="0010459F">
        <w:t xml:space="preserve"> shows the </w:t>
      </w:r>
      <w:r w:rsidR="004C41C1">
        <w:t>veteran</w:t>
      </w:r>
      <w:r w:rsidR="0010459F">
        <w:t xml:space="preserve"> experience cycle).</w:t>
      </w:r>
    </w:p>
    <w:p w:rsidR="00B03B23" w:rsidP="004D152C" w:rsidRDefault="004D152C">
      <w:pPr>
        <w:tabs>
          <w:tab w:val="left" w:pos="1620"/>
        </w:tabs>
        <w:jc w:val="center"/>
      </w:pPr>
      <w:r>
        <w:t>Table 1</w:t>
      </w:r>
      <w:r w:rsidR="00B03B23">
        <w:t>. The</w:t>
      </w:r>
      <w:r>
        <w:t xml:space="preserve"> Outpatient Moments that Matter</w:t>
      </w:r>
    </w:p>
    <w:tbl>
      <w:tblPr>
        <w:tblW w:w="9468" w:type="dxa"/>
        <w:tblInd w:w="108" w:type="dxa"/>
        <w:tblLook w:val="04A0" w:firstRow="1" w:lastRow="0" w:firstColumn="1" w:lastColumn="0" w:noHBand="0" w:noVBand="1"/>
      </w:tblPr>
      <w:tblGrid>
        <w:gridCol w:w="1620"/>
        <w:gridCol w:w="2430"/>
        <w:gridCol w:w="3060"/>
        <w:gridCol w:w="2358"/>
      </w:tblGrid>
      <w:tr w:rsidRPr="007A2A6B" w:rsidR="0010459F" w:rsidTr="00B87BE7">
        <w:trPr>
          <w:trHeight w:val="300"/>
        </w:trPr>
        <w:tc>
          <w:tcPr>
            <w:tcW w:w="1620" w:type="dxa"/>
            <w:tcBorders>
              <w:top w:val="single" w:color="auto" w:sz="4" w:space="0"/>
              <w:left w:val="single" w:color="auto" w:sz="4" w:space="0"/>
              <w:bottom w:val="single" w:color="auto" w:sz="4" w:space="0"/>
              <w:right w:val="single" w:color="auto" w:sz="4" w:space="0"/>
            </w:tcBorders>
            <w:shd w:val="clear" w:color="000000" w:fill="BDD7EE"/>
            <w:noWrap/>
            <w:vAlign w:val="center"/>
            <w:hideMark/>
          </w:tcPr>
          <w:p w:rsidRPr="007A2A6B" w:rsidR="0010459F" w:rsidP="00B87BE7" w:rsidRDefault="0010459F">
            <w:pPr>
              <w:spacing w:after="0" w:line="240" w:lineRule="auto"/>
              <w:jc w:val="center"/>
              <w:rPr>
                <w:rFonts w:eastAsia="Times New Roman" w:cs="Times New Roman"/>
                <w:b/>
                <w:bCs/>
                <w:color w:val="000000"/>
              </w:rPr>
            </w:pPr>
            <w:bookmarkStart w:name="_Toc480887548" w:id="9"/>
            <w:bookmarkStart w:name="_Toc480887549" w:id="10"/>
            <w:bookmarkStart w:name="_Toc480887550" w:id="11"/>
            <w:bookmarkStart w:name="_Toc480887552" w:id="12"/>
            <w:bookmarkStart w:name="_Toc480887553" w:id="13"/>
            <w:bookmarkEnd w:id="9"/>
            <w:bookmarkEnd w:id="10"/>
            <w:bookmarkEnd w:id="11"/>
            <w:bookmarkEnd w:id="12"/>
            <w:bookmarkEnd w:id="13"/>
            <w:r w:rsidRPr="007A2A6B">
              <w:rPr>
                <w:rFonts w:eastAsia="Times New Roman" w:cs="Times New Roman"/>
                <w:b/>
                <w:bCs/>
                <w:color w:val="000000"/>
              </w:rPr>
              <w:t>Moment that Matters</w:t>
            </w:r>
          </w:p>
        </w:tc>
        <w:tc>
          <w:tcPr>
            <w:tcW w:w="2430" w:type="dxa"/>
            <w:tcBorders>
              <w:top w:val="single" w:color="auto" w:sz="4" w:space="0"/>
              <w:left w:val="nil"/>
              <w:bottom w:val="single" w:color="auto" w:sz="4" w:space="0"/>
              <w:right w:val="single" w:color="auto" w:sz="4" w:space="0"/>
            </w:tcBorders>
            <w:shd w:val="clear" w:color="000000" w:fill="BDD7EE"/>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Description</w:t>
            </w:r>
          </w:p>
        </w:tc>
        <w:tc>
          <w:tcPr>
            <w:tcW w:w="3060" w:type="dxa"/>
            <w:tcBorders>
              <w:top w:val="single" w:color="auto" w:sz="4" w:space="0"/>
              <w:left w:val="nil"/>
              <w:bottom w:val="single" w:color="auto" w:sz="4" w:space="0"/>
              <w:right w:val="single" w:color="auto" w:sz="4" w:space="0"/>
            </w:tcBorders>
            <w:shd w:val="clear" w:color="000000" w:fill="BDD7EE"/>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What is covered</w:t>
            </w:r>
          </w:p>
        </w:tc>
        <w:tc>
          <w:tcPr>
            <w:tcW w:w="2358" w:type="dxa"/>
            <w:tcBorders>
              <w:top w:val="single" w:color="auto" w:sz="4" w:space="0"/>
              <w:left w:val="nil"/>
              <w:bottom w:val="single" w:color="auto" w:sz="4" w:space="0"/>
              <w:right w:val="single" w:color="auto" w:sz="4" w:space="0"/>
            </w:tcBorders>
            <w:shd w:val="clear" w:color="000000" w:fill="BDD7EE"/>
          </w:tcPr>
          <w:p w:rsidRPr="007A2A6B" w:rsidR="0010459F" w:rsidP="00B87BE7" w:rsidRDefault="0010459F">
            <w:pPr>
              <w:spacing w:after="0" w:line="240" w:lineRule="auto"/>
              <w:jc w:val="center"/>
              <w:rPr>
                <w:rFonts w:eastAsia="Times New Roman" w:cs="Times New Roman"/>
                <w:b/>
                <w:bCs/>
                <w:color w:val="000000"/>
              </w:rPr>
            </w:pPr>
            <w:r>
              <w:rPr>
                <w:rFonts w:eastAsia="Times New Roman" w:cs="Times New Roman"/>
                <w:b/>
                <w:bCs/>
                <w:color w:val="000000"/>
              </w:rPr>
              <w:t>Exclusions</w:t>
            </w:r>
          </w:p>
        </w:tc>
      </w:tr>
      <w:tr w:rsidRPr="007A2A6B" w:rsidR="0010459F" w:rsidTr="00B87BE7">
        <w:trPr>
          <w:trHeight w:val="1800"/>
        </w:trPr>
        <w:tc>
          <w:tcPr>
            <w:tcW w:w="162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Appointment</w:t>
            </w:r>
          </w:p>
        </w:tc>
        <w:tc>
          <w:tcPr>
            <w:tcW w:w="2430" w:type="dxa"/>
            <w:vMerge w:val="restart"/>
            <w:tcBorders>
              <w:top w:val="nil"/>
              <w:left w:val="single" w:color="auto" w:sz="4" w:space="0"/>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jc w:val="center"/>
              <w:rPr>
                <w:rFonts w:eastAsia="Times New Roman" w:cs="Times New Roman"/>
                <w:color w:val="000000"/>
              </w:rPr>
            </w:pPr>
            <w:r>
              <w:rPr>
                <w:rFonts w:eastAsia="Times New Roman" w:cs="Times New Roman"/>
                <w:color w:val="000000"/>
              </w:rPr>
              <w:t>A</w:t>
            </w:r>
            <w:r w:rsidRPr="007A2A6B">
              <w:rPr>
                <w:rFonts w:eastAsia="Times New Roman" w:cs="Times New Roman"/>
                <w:color w:val="000000"/>
              </w:rPr>
              <w:t>ppointment</w:t>
            </w:r>
            <w:r>
              <w:rPr>
                <w:rFonts w:eastAsia="Times New Roman" w:cs="Times New Roman"/>
                <w:color w:val="000000"/>
              </w:rPr>
              <w:t>s</w:t>
            </w:r>
            <w:r w:rsidRPr="007A2A6B">
              <w:rPr>
                <w:rFonts w:eastAsia="Times New Roman" w:cs="Times New Roman"/>
                <w:color w:val="000000"/>
              </w:rPr>
              <w:t xml:space="preserve"> made for a veteran’s outpatient healthcare visit to a VA facility </w:t>
            </w:r>
          </w:p>
        </w:tc>
        <w:tc>
          <w:tcPr>
            <w:tcW w:w="3060" w:type="dxa"/>
            <w:tcBorders>
              <w:top w:val="nil"/>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rPr>
                <w:rFonts w:eastAsia="Times New Roman" w:cs="Times New Roman"/>
                <w:color w:val="000000"/>
              </w:rPr>
            </w:pPr>
            <w:r>
              <w:rPr>
                <w:rFonts w:eastAsia="Symbol" w:cs="Symbol"/>
                <w:color w:val="000000"/>
              </w:rPr>
              <w:t>VA-initiated</w:t>
            </w:r>
            <w:r w:rsidRPr="007A2A6B">
              <w:rPr>
                <w:rFonts w:eastAsia="Symbol" w:cs="Symbol"/>
                <w:color w:val="000000"/>
              </w:rPr>
              <w:t xml:space="preserve"> appointment or vetera</w:t>
            </w:r>
            <w:r>
              <w:rPr>
                <w:rFonts w:eastAsia="Symbol" w:cs="Symbol"/>
                <w:color w:val="000000"/>
              </w:rPr>
              <w:t xml:space="preserve">n-initiated </w:t>
            </w:r>
            <w:r w:rsidRPr="007A2A6B">
              <w:rPr>
                <w:rFonts w:eastAsia="Symbol" w:cs="Symbol"/>
                <w:color w:val="000000"/>
              </w:rPr>
              <w:t>appointments</w:t>
            </w:r>
          </w:p>
        </w:tc>
        <w:tc>
          <w:tcPr>
            <w:tcW w:w="2358" w:type="dxa"/>
            <w:vMerge w:val="restart"/>
            <w:tcBorders>
              <w:top w:val="nil"/>
              <w:left w:val="nil"/>
              <w:right w:val="single" w:color="auto" w:sz="4" w:space="0"/>
            </w:tcBorders>
          </w:tcPr>
          <w:p w:rsidR="0010459F" w:rsidP="00B87BE7" w:rsidRDefault="0010459F">
            <w:pPr>
              <w:spacing w:after="0" w:line="240" w:lineRule="auto"/>
              <w:rPr>
                <w:rFonts w:eastAsia="Symbol" w:cs="Symbol"/>
                <w:color w:val="000000"/>
              </w:rPr>
            </w:pPr>
            <w:r>
              <w:rPr>
                <w:rFonts w:eastAsia="Symbol" w:cs="Symbol"/>
                <w:color w:val="000000"/>
              </w:rPr>
              <w:t>All Stop Codes related to Telephone, Telehealth, Compensation &amp; Pension, Home Based Care are excluded for the initial release of the Outpatient surveys.</w:t>
            </w:r>
          </w:p>
          <w:p w:rsidR="0010459F" w:rsidP="00B87BE7" w:rsidRDefault="0010459F">
            <w:pPr>
              <w:spacing w:after="0" w:line="240" w:lineRule="auto"/>
              <w:rPr>
                <w:rFonts w:eastAsia="Symbol" w:cs="Symbol"/>
                <w:color w:val="000000"/>
              </w:rPr>
            </w:pPr>
          </w:p>
          <w:p w:rsidRPr="007A2A6B" w:rsidR="0010459F" w:rsidP="00B87BE7" w:rsidRDefault="004C41C1">
            <w:pPr>
              <w:spacing w:after="0" w:line="240" w:lineRule="auto"/>
              <w:rPr>
                <w:rFonts w:eastAsia="Symbol" w:cs="Symbol"/>
                <w:color w:val="000000"/>
              </w:rPr>
            </w:pPr>
            <w:r>
              <w:rPr>
                <w:rFonts w:eastAsia="Symbol" w:cs="Symbol"/>
                <w:color w:val="000000"/>
              </w:rPr>
              <w:t xml:space="preserve">Refer to Appendix </w:t>
            </w:r>
            <w:r w:rsidR="00B036A0">
              <w:rPr>
                <w:rFonts w:eastAsia="Symbol" w:cs="Symbol"/>
                <w:color w:val="000000"/>
              </w:rPr>
              <w:t>B</w:t>
            </w:r>
            <w:r w:rsidR="0010459F">
              <w:rPr>
                <w:rFonts w:eastAsia="Symbol" w:cs="Symbol"/>
                <w:color w:val="000000"/>
              </w:rPr>
              <w:t xml:space="preserve"> for a comprehensive list of excluded Stop Codes.</w:t>
            </w:r>
          </w:p>
          <w:p w:rsidRPr="007A2A6B" w:rsidR="0010459F" w:rsidP="00B87BE7" w:rsidRDefault="0010459F">
            <w:pPr>
              <w:spacing w:after="0" w:line="240" w:lineRule="auto"/>
              <w:rPr>
                <w:rFonts w:eastAsia="Symbol" w:cs="Symbol"/>
                <w:color w:val="000000"/>
              </w:rPr>
            </w:pPr>
          </w:p>
        </w:tc>
      </w:tr>
      <w:tr w:rsidRPr="007A2A6B" w:rsidR="0010459F" w:rsidTr="00B87BE7">
        <w:trPr>
          <w:trHeight w:val="1070"/>
        </w:trPr>
        <w:tc>
          <w:tcPr>
            <w:tcW w:w="1620" w:type="dxa"/>
            <w:vMerge/>
            <w:tcBorders>
              <w:top w:val="nil"/>
              <w:left w:val="single" w:color="auto" w:sz="4" w:space="0"/>
              <w:bottom w:val="single" w:color="auto" w:sz="4" w:space="0"/>
              <w:right w:val="single" w:color="auto" w:sz="4" w:space="0"/>
            </w:tcBorders>
            <w:vAlign w:val="center"/>
            <w:hideMark/>
          </w:tcPr>
          <w:p w:rsidRPr="007A2A6B" w:rsidR="0010459F" w:rsidP="00B87BE7" w:rsidRDefault="0010459F">
            <w:pPr>
              <w:spacing w:after="0" w:line="240" w:lineRule="auto"/>
              <w:rPr>
                <w:rFonts w:eastAsia="Times New Roman" w:cs="Times New Roman"/>
                <w:b/>
                <w:bCs/>
                <w:color w:val="000000"/>
              </w:rPr>
            </w:pPr>
          </w:p>
        </w:tc>
        <w:tc>
          <w:tcPr>
            <w:tcW w:w="2430" w:type="dxa"/>
            <w:vMerge/>
            <w:tcBorders>
              <w:top w:val="nil"/>
              <w:left w:val="single" w:color="auto" w:sz="4" w:space="0"/>
              <w:bottom w:val="single" w:color="auto" w:sz="4" w:space="0"/>
              <w:right w:val="single" w:color="auto" w:sz="4" w:space="0"/>
            </w:tcBorders>
            <w:vAlign w:val="center"/>
            <w:hideMark/>
          </w:tcPr>
          <w:p w:rsidRPr="007A2A6B" w:rsidR="0010459F" w:rsidP="00B87BE7" w:rsidRDefault="0010459F">
            <w:pPr>
              <w:spacing w:after="0" w:line="240" w:lineRule="auto"/>
              <w:rPr>
                <w:rFonts w:eastAsia="Times New Roman" w:cs="Times New Roman"/>
                <w:color w:val="000000"/>
              </w:rPr>
            </w:pPr>
          </w:p>
        </w:tc>
        <w:tc>
          <w:tcPr>
            <w:tcW w:w="3060" w:type="dxa"/>
            <w:tcBorders>
              <w:top w:val="single" w:color="auto" w:sz="4" w:space="0"/>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rPr>
                <w:rFonts w:eastAsia="Times New Roman" w:cs="Times New Roman"/>
                <w:color w:val="000000"/>
              </w:rPr>
            </w:pPr>
          </w:p>
          <w:p w:rsidRPr="007A2A6B" w:rsidR="0010459F" w:rsidP="00B87BE7" w:rsidRDefault="0010459F">
            <w:pPr>
              <w:spacing w:after="0" w:line="240" w:lineRule="auto"/>
              <w:rPr>
                <w:rFonts w:eastAsia="Times New Roman" w:cs="Times New Roman"/>
                <w:color w:val="000000"/>
              </w:rPr>
            </w:pPr>
            <w:r w:rsidRPr="007A2A6B">
              <w:rPr>
                <w:rFonts w:eastAsia="Symbol" w:cs="Symbol"/>
                <w:color w:val="000000"/>
              </w:rPr>
              <w:t>Same-day walk-in veterans (the veteran sets up the appointment at the same time as they visited the facility)</w:t>
            </w:r>
          </w:p>
          <w:p w:rsidRPr="007A2A6B" w:rsidR="0010459F" w:rsidP="00B87BE7" w:rsidRDefault="0010459F">
            <w:pPr>
              <w:spacing w:after="0" w:line="240" w:lineRule="auto"/>
              <w:rPr>
                <w:rFonts w:eastAsia="Times New Roman" w:cs="Times New Roman"/>
                <w:color w:val="000000"/>
              </w:rPr>
            </w:pPr>
          </w:p>
        </w:tc>
        <w:tc>
          <w:tcPr>
            <w:tcW w:w="2358" w:type="dxa"/>
            <w:vMerge/>
            <w:tcBorders>
              <w:left w:val="nil"/>
              <w:bottom w:val="single" w:color="auto" w:sz="4" w:space="0"/>
              <w:right w:val="single" w:color="auto" w:sz="4" w:space="0"/>
            </w:tcBorders>
          </w:tcPr>
          <w:p w:rsidRPr="007A2A6B" w:rsidR="0010459F" w:rsidP="00B87BE7" w:rsidRDefault="0010459F">
            <w:pPr>
              <w:spacing w:after="0" w:line="240" w:lineRule="auto"/>
              <w:rPr>
                <w:rFonts w:eastAsia="Symbol" w:cs="Symbol"/>
                <w:color w:val="000000"/>
              </w:rPr>
            </w:pPr>
          </w:p>
        </w:tc>
      </w:tr>
      <w:tr w:rsidRPr="007A2A6B" w:rsidR="0010459F" w:rsidTr="00B87BE7">
        <w:trPr>
          <w:trHeight w:val="2060"/>
        </w:trPr>
        <w:tc>
          <w:tcPr>
            <w:tcW w:w="1620" w:type="dxa"/>
            <w:tcBorders>
              <w:top w:val="nil"/>
              <w:left w:val="single" w:color="auto" w:sz="4" w:space="0"/>
              <w:bottom w:val="single" w:color="auto" w:sz="4" w:space="0"/>
              <w:right w:val="single" w:color="auto" w:sz="4" w:space="0"/>
            </w:tcBorders>
            <w:shd w:val="clear" w:color="auto" w:fill="auto"/>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Visit</w:t>
            </w:r>
          </w:p>
        </w:tc>
        <w:tc>
          <w:tcPr>
            <w:tcW w:w="2430" w:type="dxa"/>
            <w:tcBorders>
              <w:top w:val="nil"/>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jc w:val="center"/>
              <w:rPr>
                <w:rFonts w:eastAsia="Times New Roman" w:cs="Times New Roman"/>
                <w:color w:val="000000"/>
              </w:rPr>
            </w:pPr>
            <w:r w:rsidRPr="007A2A6B">
              <w:rPr>
                <w:rFonts w:eastAsia="Times New Roman" w:cs="Times New Roman"/>
                <w:color w:val="000000"/>
              </w:rPr>
              <w:t xml:space="preserve">The actual veteran outpatient </w:t>
            </w:r>
            <w:r>
              <w:rPr>
                <w:rFonts w:eastAsia="Times New Roman" w:cs="Times New Roman"/>
                <w:color w:val="000000"/>
              </w:rPr>
              <w:t xml:space="preserve">healthcare </w:t>
            </w:r>
            <w:r w:rsidRPr="007A2A6B">
              <w:rPr>
                <w:rFonts w:eastAsia="Times New Roman" w:cs="Times New Roman"/>
                <w:color w:val="000000"/>
              </w:rPr>
              <w:t xml:space="preserve">visit, which could involve multiple encounters during a single visit.  </w:t>
            </w:r>
            <w:r w:rsidRPr="007A2A6B">
              <w:rPr>
                <w:rFonts w:eastAsia="Times New Roman" w:cs="Times New Roman"/>
                <w:color w:val="000000"/>
              </w:rPr>
              <w:br/>
            </w:r>
            <w:r w:rsidRPr="007A2A6B">
              <w:rPr>
                <w:rFonts w:eastAsia="Times New Roman" w:cs="Times New Roman"/>
                <w:color w:val="000000"/>
              </w:rPr>
              <w:br/>
            </w:r>
          </w:p>
        </w:tc>
        <w:tc>
          <w:tcPr>
            <w:tcW w:w="3060" w:type="dxa"/>
            <w:tcBorders>
              <w:top w:val="single" w:color="auto" w:sz="4" w:space="0"/>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rPr>
                <w:rFonts w:eastAsia="Times New Roman" w:cs="Times New Roman"/>
                <w:color w:val="000000"/>
              </w:rPr>
            </w:pPr>
            <w:r w:rsidRPr="007A2A6B">
              <w:rPr>
                <w:rFonts w:eastAsia="Times New Roman" w:cs="Times New Roman"/>
                <w:color w:val="000000"/>
              </w:rPr>
              <w:t xml:space="preserve">Encounters within the Visit survey are defined by a set of stop codes within the VHA databases.  These codes and their descriptions are outlined in Appendix </w:t>
            </w:r>
            <w:r>
              <w:rPr>
                <w:rFonts w:eastAsia="Times New Roman" w:cs="Times New Roman"/>
                <w:color w:val="000000"/>
              </w:rPr>
              <w:t>B</w:t>
            </w:r>
            <w:r w:rsidRPr="007A2A6B">
              <w:rPr>
                <w:rFonts w:eastAsia="Times New Roman" w:cs="Times New Roman"/>
                <w:color w:val="000000"/>
              </w:rPr>
              <w:t>.</w:t>
            </w:r>
          </w:p>
        </w:tc>
        <w:tc>
          <w:tcPr>
            <w:tcW w:w="2358" w:type="dxa"/>
            <w:tcBorders>
              <w:top w:val="single" w:color="auto" w:sz="4" w:space="0"/>
              <w:left w:val="nil"/>
              <w:bottom w:val="single" w:color="auto" w:sz="4" w:space="0"/>
              <w:right w:val="single" w:color="auto" w:sz="4" w:space="0"/>
            </w:tcBorders>
          </w:tcPr>
          <w:p w:rsidRPr="007A2A6B" w:rsidR="0010459F" w:rsidP="00B036A0" w:rsidRDefault="004C41C1">
            <w:pPr>
              <w:spacing w:after="0" w:line="240" w:lineRule="auto"/>
              <w:rPr>
                <w:rFonts w:eastAsia="Times New Roman" w:cs="Times New Roman"/>
                <w:color w:val="000000"/>
              </w:rPr>
            </w:pPr>
            <w:r>
              <w:rPr>
                <w:rFonts w:eastAsia="Symbol" w:cs="Symbol"/>
                <w:color w:val="000000"/>
              </w:rPr>
              <w:t xml:space="preserve">Refer to Appendix </w:t>
            </w:r>
            <w:r w:rsidR="00B036A0">
              <w:rPr>
                <w:rFonts w:eastAsia="Symbol" w:cs="Symbol"/>
                <w:color w:val="000000"/>
              </w:rPr>
              <w:t>B</w:t>
            </w:r>
            <w:r w:rsidR="0010459F">
              <w:rPr>
                <w:rFonts w:eastAsia="Symbol" w:cs="Symbol"/>
                <w:color w:val="000000"/>
              </w:rPr>
              <w:t xml:space="preserve"> for a comprehensive list of excluded Stop Codes.</w:t>
            </w:r>
          </w:p>
        </w:tc>
      </w:tr>
      <w:tr w:rsidRPr="007A2A6B" w:rsidR="0010459F" w:rsidTr="00B87BE7">
        <w:trPr>
          <w:trHeight w:val="1500"/>
        </w:trPr>
        <w:tc>
          <w:tcPr>
            <w:tcW w:w="1620" w:type="dxa"/>
            <w:tcBorders>
              <w:top w:val="nil"/>
              <w:left w:val="single" w:color="auto" w:sz="4" w:space="0"/>
              <w:bottom w:val="single" w:color="auto" w:sz="4" w:space="0"/>
              <w:right w:val="single" w:color="auto" w:sz="4" w:space="0"/>
            </w:tcBorders>
            <w:shd w:val="clear" w:color="auto" w:fill="auto"/>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Lab/Imaging</w:t>
            </w:r>
          </w:p>
        </w:tc>
        <w:tc>
          <w:tcPr>
            <w:tcW w:w="2430" w:type="dxa"/>
            <w:tcBorders>
              <w:top w:val="nil"/>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jc w:val="center"/>
              <w:rPr>
                <w:rFonts w:eastAsia="Times New Roman" w:cs="Times New Roman"/>
                <w:color w:val="000000"/>
              </w:rPr>
            </w:pPr>
            <w:r w:rsidRPr="007A2A6B">
              <w:rPr>
                <w:rFonts w:eastAsia="Times New Roman" w:cs="Times New Roman"/>
                <w:color w:val="000000"/>
              </w:rPr>
              <w:t xml:space="preserve">The follow-up visits requested during the outpatient </w:t>
            </w:r>
            <w:r>
              <w:rPr>
                <w:rFonts w:eastAsia="Times New Roman" w:cs="Times New Roman"/>
                <w:color w:val="000000"/>
              </w:rPr>
              <w:t xml:space="preserve">healthcare </w:t>
            </w:r>
            <w:r w:rsidRPr="007A2A6B">
              <w:rPr>
                <w:rFonts w:eastAsia="Times New Roman" w:cs="Times New Roman"/>
                <w:color w:val="000000"/>
              </w:rPr>
              <w:t>visit.</w:t>
            </w:r>
          </w:p>
        </w:tc>
        <w:tc>
          <w:tcPr>
            <w:tcW w:w="3060" w:type="dxa"/>
            <w:tcBorders>
              <w:top w:val="nil"/>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rPr>
                <w:rFonts w:eastAsia="Times New Roman" w:cs="Times New Roman"/>
                <w:color w:val="000000"/>
              </w:rPr>
            </w:pPr>
            <w:r w:rsidRPr="007A2A6B">
              <w:rPr>
                <w:rFonts w:eastAsia="Times New Roman" w:cs="Times New Roman"/>
                <w:color w:val="000000"/>
              </w:rPr>
              <w:t>Encounters within the Lab/Imaging survey are defined by a set of stop codes within the VHA databases.  These codes and their descriptions are outlined in Appendix A.</w:t>
            </w:r>
          </w:p>
        </w:tc>
        <w:tc>
          <w:tcPr>
            <w:tcW w:w="2358" w:type="dxa"/>
            <w:tcBorders>
              <w:top w:val="nil"/>
              <w:left w:val="nil"/>
              <w:bottom w:val="single" w:color="auto" w:sz="4" w:space="0"/>
              <w:right w:val="single" w:color="auto" w:sz="4" w:space="0"/>
            </w:tcBorders>
          </w:tcPr>
          <w:p w:rsidRPr="007A2A6B" w:rsidR="0010459F" w:rsidP="00B87BE7" w:rsidRDefault="0010459F">
            <w:pPr>
              <w:spacing w:after="0" w:line="240" w:lineRule="auto"/>
              <w:rPr>
                <w:rFonts w:eastAsia="Symbol" w:cs="Symbol"/>
                <w:color w:val="000000"/>
              </w:rPr>
            </w:pPr>
            <w:r>
              <w:rPr>
                <w:rFonts w:eastAsia="Symbol" w:cs="Symbol"/>
                <w:color w:val="000000"/>
              </w:rPr>
              <w:t>Refer to Appendix</w:t>
            </w:r>
            <w:r w:rsidR="00B036A0">
              <w:rPr>
                <w:rFonts w:eastAsia="Symbol" w:cs="Symbol"/>
                <w:color w:val="000000"/>
              </w:rPr>
              <w:t xml:space="preserve"> B</w:t>
            </w:r>
            <w:r>
              <w:rPr>
                <w:rFonts w:eastAsia="Symbol" w:cs="Symbol"/>
                <w:color w:val="000000"/>
              </w:rPr>
              <w:t xml:space="preserve"> for a comprehensive list of excluded Stop Codes.</w:t>
            </w:r>
          </w:p>
          <w:p w:rsidRPr="007A2A6B" w:rsidR="0010459F" w:rsidP="00B87BE7" w:rsidRDefault="0010459F">
            <w:pPr>
              <w:spacing w:after="0" w:line="240" w:lineRule="auto"/>
              <w:rPr>
                <w:rFonts w:eastAsia="Times New Roman" w:cs="Times New Roman"/>
                <w:color w:val="000000"/>
              </w:rPr>
            </w:pPr>
          </w:p>
        </w:tc>
      </w:tr>
      <w:tr w:rsidRPr="007A2A6B" w:rsidR="0010459F" w:rsidTr="00B87BE7">
        <w:trPr>
          <w:trHeight w:val="600"/>
        </w:trPr>
        <w:tc>
          <w:tcPr>
            <w:tcW w:w="162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7A2A6B" w:rsidR="0010459F" w:rsidP="00B87BE7" w:rsidRDefault="0010459F">
            <w:pPr>
              <w:spacing w:after="0" w:line="240" w:lineRule="auto"/>
              <w:jc w:val="center"/>
              <w:rPr>
                <w:rFonts w:eastAsia="Times New Roman" w:cs="Times New Roman"/>
                <w:b/>
                <w:bCs/>
                <w:color w:val="000000"/>
              </w:rPr>
            </w:pPr>
            <w:r w:rsidRPr="007A2A6B">
              <w:rPr>
                <w:rFonts w:eastAsia="Times New Roman" w:cs="Times New Roman"/>
                <w:b/>
                <w:bCs/>
                <w:color w:val="000000"/>
              </w:rPr>
              <w:t>Pharmacy</w:t>
            </w:r>
          </w:p>
        </w:tc>
        <w:tc>
          <w:tcPr>
            <w:tcW w:w="2430" w:type="dxa"/>
            <w:vMerge w:val="restart"/>
            <w:tcBorders>
              <w:top w:val="nil"/>
              <w:left w:val="single" w:color="auto" w:sz="4" w:space="0"/>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jc w:val="center"/>
              <w:rPr>
                <w:rFonts w:eastAsia="Times New Roman" w:cs="Times New Roman"/>
                <w:color w:val="000000"/>
              </w:rPr>
            </w:pPr>
            <w:r w:rsidRPr="007A2A6B">
              <w:rPr>
                <w:rFonts w:eastAsia="Times New Roman" w:cs="Times New Roman"/>
                <w:color w:val="000000"/>
              </w:rPr>
              <w:t>Prescriptions obtained from VA pharmacies</w:t>
            </w:r>
          </w:p>
        </w:tc>
        <w:tc>
          <w:tcPr>
            <w:tcW w:w="3060" w:type="dxa"/>
            <w:tcBorders>
              <w:top w:val="nil"/>
              <w:left w:val="nil"/>
              <w:bottom w:val="single" w:color="auto" w:sz="4" w:space="0"/>
              <w:right w:val="single" w:color="auto" w:sz="4" w:space="0"/>
            </w:tcBorders>
            <w:shd w:val="clear" w:color="auto" w:fill="auto"/>
            <w:vAlign w:val="bottom"/>
            <w:hideMark/>
          </w:tcPr>
          <w:p w:rsidRPr="007A2A6B" w:rsidR="0010459F" w:rsidP="00B87BE7" w:rsidRDefault="0010459F">
            <w:pPr>
              <w:spacing w:after="0" w:line="240" w:lineRule="auto"/>
              <w:rPr>
                <w:rFonts w:eastAsia="Times New Roman" w:cs="Times New Roman"/>
                <w:color w:val="000000"/>
              </w:rPr>
            </w:pPr>
            <w:r w:rsidRPr="007A2A6B">
              <w:rPr>
                <w:rFonts w:eastAsia="Times New Roman" w:cs="Times New Roman"/>
                <w:color w:val="000000"/>
              </w:rPr>
              <w:t>Mail-order and in-person VA pharmacy interactions</w:t>
            </w:r>
            <w:r>
              <w:rPr>
                <w:rFonts w:eastAsia="Times New Roman" w:cs="Times New Roman"/>
                <w:color w:val="000000"/>
              </w:rPr>
              <w:t>.</w:t>
            </w:r>
          </w:p>
        </w:tc>
        <w:tc>
          <w:tcPr>
            <w:tcW w:w="2358" w:type="dxa"/>
            <w:tcBorders>
              <w:top w:val="nil"/>
              <w:left w:val="nil"/>
              <w:bottom w:val="single" w:color="auto" w:sz="4" w:space="0"/>
              <w:right w:val="single" w:color="auto" w:sz="4" w:space="0"/>
            </w:tcBorders>
          </w:tcPr>
          <w:p w:rsidRPr="007A2A6B" w:rsidR="0010459F" w:rsidP="00B87BE7" w:rsidRDefault="0010459F">
            <w:pPr>
              <w:spacing w:after="0" w:line="240" w:lineRule="auto"/>
              <w:rPr>
                <w:rFonts w:eastAsia="Times New Roman" w:cs="Times New Roman"/>
                <w:color w:val="000000"/>
              </w:rPr>
            </w:pPr>
          </w:p>
        </w:tc>
      </w:tr>
      <w:tr w:rsidRPr="007A2A6B" w:rsidR="0010459F" w:rsidTr="00B87BE7">
        <w:trPr>
          <w:trHeight w:val="600"/>
        </w:trPr>
        <w:tc>
          <w:tcPr>
            <w:tcW w:w="1620" w:type="dxa"/>
            <w:vMerge/>
            <w:tcBorders>
              <w:top w:val="nil"/>
              <w:left w:val="single" w:color="auto" w:sz="4" w:space="0"/>
              <w:bottom w:val="single" w:color="auto" w:sz="4" w:space="0"/>
              <w:right w:val="single" w:color="auto" w:sz="4" w:space="0"/>
            </w:tcBorders>
            <w:vAlign w:val="center"/>
            <w:hideMark/>
          </w:tcPr>
          <w:p w:rsidRPr="007A2A6B" w:rsidR="0010459F" w:rsidP="00B87BE7" w:rsidRDefault="0010459F">
            <w:pPr>
              <w:spacing w:after="0" w:line="240" w:lineRule="auto"/>
              <w:rPr>
                <w:rFonts w:eastAsia="Times New Roman" w:cs="Times New Roman"/>
                <w:b/>
                <w:bCs/>
                <w:color w:val="000000"/>
              </w:rPr>
            </w:pPr>
          </w:p>
        </w:tc>
        <w:tc>
          <w:tcPr>
            <w:tcW w:w="2430" w:type="dxa"/>
            <w:vMerge/>
            <w:tcBorders>
              <w:top w:val="nil"/>
              <w:left w:val="single" w:color="auto" w:sz="4" w:space="0"/>
              <w:bottom w:val="single" w:color="auto" w:sz="4" w:space="0"/>
              <w:right w:val="single" w:color="auto" w:sz="4" w:space="0"/>
            </w:tcBorders>
            <w:vAlign w:val="center"/>
            <w:hideMark/>
          </w:tcPr>
          <w:p w:rsidRPr="007A2A6B" w:rsidR="0010459F" w:rsidP="00B87BE7" w:rsidRDefault="0010459F">
            <w:pPr>
              <w:spacing w:after="0" w:line="240" w:lineRule="auto"/>
              <w:rPr>
                <w:rFonts w:eastAsia="Times New Roman" w:cs="Times New Roman"/>
                <w:color w:val="000000"/>
              </w:rPr>
            </w:pPr>
          </w:p>
        </w:tc>
        <w:tc>
          <w:tcPr>
            <w:tcW w:w="3060" w:type="dxa"/>
            <w:tcBorders>
              <w:top w:val="nil"/>
              <w:left w:val="nil"/>
              <w:bottom w:val="single" w:color="auto" w:sz="4" w:space="0"/>
              <w:right w:val="single" w:color="auto" w:sz="4" w:space="0"/>
            </w:tcBorders>
            <w:shd w:val="clear" w:color="auto" w:fill="auto"/>
            <w:vAlign w:val="center"/>
            <w:hideMark/>
          </w:tcPr>
          <w:p w:rsidRPr="007A2A6B" w:rsidR="0010459F" w:rsidP="00B87BE7" w:rsidRDefault="0010459F">
            <w:pPr>
              <w:spacing w:after="0" w:line="240" w:lineRule="auto"/>
              <w:rPr>
                <w:rFonts w:eastAsia="Times New Roman" w:cs="Times New Roman"/>
                <w:color w:val="000000"/>
              </w:rPr>
            </w:pPr>
            <w:r w:rsidRPr="007A2A6B">
              <w:rPr>
                <w:rFonts w:eastAsia="Wingdings" w:cs="Wingdings"/>
                <w:color w:val="000000"/>
              </w:rPr>
              <w:t>Initiated by the veteran or initiated by the VA</w:t>
            </w:r>
            <w:r>
              <w:rPr>
                <w:rFonts w:eastAsia="Wingdings" w:cs="Wingdings"/>
                <w:color w:val="000000"/>
              </w:rPr>
              <w:t>.</w:t>
            </w:r>
          </w:p>
        </w:tc>
        <w:tc>
          <w:tcPr>
            <w:tcW w:w="2358" w:type="dxa"/>
            <w:tcBorders>
              <w:top w:val="nil"/>
              <w:left w:val="nil"/>
              <w:bottom w:val="single" w:color="auto" w:sz="4" w:space="0"/>
              <w:right w:val="single" w:color="auto" w:sz="4" w:space="0"/>
            </w:tcBorders>
          </w:tcPr>
          <w:p w:rsidRPr="007A2A6B" w:rsidR="0010459F" w:rsidP="00B87BE7" w:rsidRDefault="0010459F">
            <w:pPr>
              <w:spacing w:after="0" w:line="240" w:lineRule="auto"/>
              <w:rPr>
                <w:rFonts w:eastAsia="Wingdings" w:cs="Wingdings"/>
                <w:color w:val="000000"/>
              </w:rPr>
            </w:pPr>
          </w:p>
        </w:tc>
      </w:tr>
    </w:tbl>
    <w:p w:rsidR="00732904" w:rsidP="00A620DF" w:rsidRDefault="00732904">
      <w:pPr>
        <w:pStyle w:val="ColorfulList-Accent11"/>
        <w:ind w:left="0" w:firstLine="720"/>
      </w:pPr>
    </w:p>
    <w:p w:rsidRPr="0030322E" w:rsidR="00732904" w:rsidP="00732904" w:rsidRDefault="00C35596">
      <w:pPr>
        <w:pStyle w:val="Heading2"/>
      </w:pPr>
      <w:bookmarkStart w:name="_Toc516756785" w:id="14"/>
      <w:r>
        <w:t>C.</w:t>
      </w:r>
      <w:r w:rsidR="00732904">
        <w:t xml:space="preserve"> Basic Definitions</w:t>
      </w:r>
      <w:bookmarkEnd w:id="14"/>
      <w:r w:rsidRPr="00E55DC7" w:rsidR="00732904">
        <w:t xml:space="preserve"> </w:t>
      </w:r>
    </w:p>
    <w:p w:rsidR="004C41C1" w:rsidP="00A620DF" w:rsidRDefault="004C41C1">
      <w:pPr>
        <w:pStyle w:val="ColorfulList-Accent11"/>
        <w:ind w:left="450" w:firstLine="270"/>
      </w:pPr>
      <w:r>
        <w:t xml:space="preserve">In order to </w:t>
      </w:r>
      <w:r w:rsidR="006A34F8">
        <w:t>avoid confusion,</w:t>
      </w:r>
      <w:r>
        <w:t xml:space="preserve"> we need to differentiate between a transaction and an encounter.</w:t>
      </w:r>
    </w:p>
    <w:p w:rsidRPr="004C41C1" w:rsidR="006A34F8" w:rsidP="00A620DF" w:rsidRDefault="006A34F8">
      <w:pPr>
        <w:pStyle w:val="ColorfulList-Accent11"/>
        <w:ind w:left="450"/>
      </w:pPr>
    </w:p>
    <w:p w:rsidR="00732904" w:rsidP="00A620DF" w:rsidRDefault="00732904">
      <w:pPr>
        <w:pStyle w:val="ColorfulList-Accent11"/>
        <w:numPr>
          <w:ilvl w:val="0"/>
          <w:numId w:val="10"/>
        </w:numPr>
        <w:ind w:left="450"/>
      </w:pPr>
      <w:r w:rsidRPr="00664E88">
        <w:rPr>
          <w:b/>
          <w:bCs/>
          <w:u w:val="single"/>
        </w:rPr>
        <w:t>A transaction</w:t>
      </w:r>
      <w:r>
        <w:t xml:space="preserve">. A transaction refers to the specific time a veteran interacts with the VA that both </w:t>
      </w:r>
      <w:r w:rsidR="00C7217E">
        <w:t>impact</w:t>
      </w:r>
      <w:r>
        <w:t xml:space="preserve"> the veteran’s journey and the veteran’s perception of VA’s effectiveness in caring for veterans.  </w:t>
      </w:r>
    </w:p>
    <w:p w:rsidR="00732904" w:rsidP="00A620DF" w:rsidRDefault="00732904">
      <w:pPr>
        <w:pStyle w:val="ColorfulList-Accent11"/>
        <w:numPr>
          <w:ilvl w:val="0"/>
          <w:numId w:val="10"/>
        </w:numPr>
        <w:ind w:left="450"/>
      </w:pPr>
      <w:r>
        <w:rPr>
          <w:b/>
          <w:bCs/>
          <w:u w:val="single"/>
        </w:rPr>
        <w:t>An Encounter</w:t>
      </w:r>
      <w:r w:rsidRPr="00664E88">
        <w:t xml:space="preserve">. </w:t>
      </w:r>
      <w:r w:rsidRPr="00664E88">
        <w:rPr>
          <w:b/>
          <w:bCs/>
        </w:rPr>
        <w:t xml:space="preserve"> </w:t>
      </w:r>
      <w:r w:rsidRPr="00245F65">
        <w:t>T</w:t>
      </w:r>
      <w:r>
        <w:t xml:space="preserve">he veteran can participate in multiple actions within a transaction.  Each of these actions </w:t>
      </w:r>
      <w:r w:rsidR="00C7217E">
        <w:t>is</w:t>
      </w:r>
      <w:r>
        <w:t xml:space="preserve"> defined as an encounter and </w:t>
      </w:r>
      <w:r w:rsidR="00C7217E">
        <w:t>is</w:t>
      </w:r>
      <w:r>
        <w:t xml:space="preserve"> transaction-specific.  </w:t>
      </w:r>
    </w:p>
    <w:p w:rsidR="00732904" w:rsidP="00732904" w:rsidRDefault="00732904">
      <w:r>
        <w:t>Therefore, multiple encounters are possible within a transaction</w:t>
      </w:r>
      <w:r w:rsidR="001F0485">
        <w:t xml:space="preserve"> and across transactions -- </w:t>
      </w:r>
      <w:r>
        <w:t>e.g. an endocrinologist visit is one of many encounters within the main healthcare visits for attending a veteran’s needs</w:t>
      </w:r>
      <w:r w:rsidR="001F0485">
        <w:t xml:space="preserve"> or </w:t>
      </w:r>
      <w:r>
        <w:t>a cardiologist visit, lab work, and pharmacy service.</w:t>
      </w:r>
    </w:p>
    <w:p w:rsidR="00C35596" w:rsidP="00E92417" w:rsidRDefault="004812F2">
      <w:pPr>
        <w:pStyle w:val="Heading1"/>
      </w:pPr>
      <w:bookmarkStart w:name="_Toc516756786" w:id="15"/>
      <w:r>
        <w:t xml:space="preserve">Part II: </w:t>
      </w:r>
      <w:r w:rsidR="00C35596">
        <w:t>Methodology</w:t>
      </w:r>
      <w:bookmarkEnd w:id="15"/>
    </w:p>
    <w:p w:rsidR="0010459F" w:rsidP="004C41C1" w:rsidRDefault="0010459F">
      <w:pPr>
        <w:ind w:firstLine="720"/>
      </w:pPr>
      <w:r>
        <w:t>VA is working to transform into the number one customer service agency in the federal government</w:t>
      </w:r>
      <w:r w:rsidR="006A34F8">
        <w:t xml:space="preserve"> through an in</w:t>
      </w:r>
      <w:r w:rsidR="0047091C">
        <w:t>-</w:t>
      </w:r>
      <w:r w:rsidR="006A34F8">
        <w:t>depth</w:t>
      </w:r>
      <w:r>
        <w:t xml:space="preserve"> understand</w:t>
      </w:r>
      <w:r w:rsidR="006A34F8">
        <w:t>ing of</w:t>
      </w:r>
      <w:r>
        <w:t xml:space="preserve"> veterans’ experiences from their point of view. </w:t>
      </w:r>
      <w:r w:rsidR="006A34F8">
        <w:t>To</w:t>
      </w:r>
      <w:r>
        <w:t xml:space="preserve"> create a successful customer experience measurement program, we begin with the customer. For each line of </w:t>
      </w:r>
      <w:r w:rsidR="006A34F8">
        <w:t>business</w:t>
      </w:r>
      <w:r>
        <w:t xml:space="preserve"> measure</w:t>
      </w:r>
      <w:r w:rsidR="006A34F8">
        <w:t>d through this effort</w:t>
      </w:r>
      <w:r>
        <w:t xml:space="preserve">, we start by describing the customer segments to </w:t>
      </w:r>
      <w:r w:rsidR="006A34F8">
        <w:t xml:space="preserve">be </w:t>
      </w:r>
      <w:r>
        <w:t>measure</w:t>
      </w:r>
      <w:r w:rsidR="006A34F8">
        <w:t>d</w:t>
      </w:r>
      <w:r>
        <w:t xml:space="preserve">, identifying the differences and similarities in customer journeys, and leveraging quantitative research from the existing data channels to understand customer pain points and business process. We </w:t>
      </w:r>
      <w:r w:rsidR="005D602F">
        <w:t xml:space="preserve">went </w:t>
      </w:r>
      <w:r>
        <w:t>into the field and use</w:t>
      </w:r>
      <w:r w:rsidR="005D602F">
        <w:t>d</w:t>
      </w:r>
      <w:r>
        <w:t xml:space="preserve"> human-centered design research techniques including 1-on-1 interviews, field observations, and contextual inquiry to understand the journey from a veteran’s point of view and identify what drivers the customer experiences at each step. We call the most impactful moments in the journey the moments that matter. Our design research combined with quantitative analysis and stakeholder interviews help</w:t>
      </w:r>
      <w:r w:rsidR="005D602F">
        <w:t>ed</w:t>
      </w:r>
      <w:r>
        <w:t xml:space="preserve"> us to identify themes and insights into what moments matter and what to measure across the key customer journey</w:t>
      </w:r>
      <w:r w:rsidR="005D602F">
        <w:t>.</w:t>
      </w:r>
      <w:r>
        <w:t xml:space="preserve"> </w:t>
      </w:r>
      <w:r w:rsidR="005D602F">
        <w:t xml:space="preserve">This is </w:t>
      </w:r>
      <w:r>
        <w:t>seen on the journey map created as an artifact to visually show the veteran’s customer experience</w:t>
      </w:r>
      <w:r w:rsidR="005D602F">
        <w:t xml:space="preserve"> (</w:t>
      </w:r>
      <w:r w:rsidR="00727F62">
        <w:t>Figure</w:t>
      </w:r>
      <w:r w:rsidR="005D602F">
        <w:t xml:space="preserve"> 1. Outpatient Journey Map).</w:t>
      </w:r>
    </w:p>
    <w:p w:rsidR="005D602F" w:rsidP="0010459F" w:rsidRDefault="0010459F">
      <w:r>
        <w:t xml:space="preserve">In order to create a successful transformation, </w:t>
      </w:r>
      <w:r w:rsidR="005D602F">
        <w:t>i</w:t>
      </w:r>
      <w:r>
        <w:t xml:space="preserve">mpact </w:t>
      </w:r>
      <w:r w:rsidR="005D602F">
        <w:t>was</w:t>
      </w:r>
      <w:r w:rsidR="006A34F8">
        <w:t xml:space="preserve"> measure</w:t>
      </w:r>
      <w:r w:rsidR="005D602F">
        <w:t>d</w:t>
      </w:r>
      <w:r w:rsidR="006A34F8">
        <w:t xml:space="preserve"> </w:t>
      </w:r>
      <w:r>
        <w:t xml:space="preserve">through three primary </w:t>
      </w:r>
      <w:r w:rsidR="006A34F8">
        <w:t>dimensions</w:t>
      </w:r>
      <w:r>
        <w:t>:</w:t>
      </w:r>
    </w:p>
    <w:p w:rsidRPr="00A620DF" w:rsidR="0010459F" w:rsidP="0010459F" w:rsidRDefault="0010459F">
      <w:pPr>
        <w:numPr>
          <w:ilvl w:val="2"/>
          <w:numId w:val="35"/>
        </w:numPr>
        <w:spacing w:before="100" w:beforeAutospacing="1" w:after="100" w:afterAutospacing="1" w:line="240" w:lineRule="auto"/>
        <w:ind w:left="1080"/>
        <w:contextualSpacing/>
        <w:rPr>
          <w:i/>
        </w:rPr>
      </w:pPr>
      <w:r w:rsidRPr="00A620DF">
        <w:rPr>
          <w:i/>
        </w:rPr>
        <w:t>Effectiveness – “I got the service I needed.”</w:t>
      </w:r>
    </w:p>
    <w:p w:rsidRPr="00A620DF" w:rsidR="0010459F" w:rsidP="0010459F" w:rsidRDefault="0010459F">
      <w:pPr>
        <w:numPr>
          <w:ilvl w:val="2"/>
          <w:numId w:val="35"/>
        </w:numPr>
        <w:spacing w:before="100" w:beforeAutospacing="1" w:after="100" w:afterAutospacing="1" w:line="240" w:lineRule="auto"/>
        <w:ind w:left="1080"/>
        <w:contextualSpacing/>
        <w:rPr>
          <w:i/>
        </w:rPr>
      </w:pPr>
      <w:r w:rsidRPr="00A620DF">
        <w:rPr>
          <w:i/>
        </w:rPr>
        <w:t>Ease – “It was easy to get what I needed.”</w:t>
      </w:r>
    </w:p>
    <w:p w:rsidRPr="00A620DF" w:rsidR="005D602F" w:rsidP="0010459F" w:rsidRDefault="005D602F">
      <w:pPr>
        <w:numPr>
          <w:ilvl w:val="2"/>
          <w:numId w:val="35"/>
        </w:numPr>
        <w:spacing w:before="100" w:beforeAutospacing="1" w:after="100" w:afterAutospacing="1" w:line="240" w:lineRule="auto"/>
        <w:ind w:left="1080"/>
        <w:contextualSpacing/>
        <w:rPr>
          <w:i/>
        </w:rPr>
      </w:pPr>
      <w:r w:rsidRPr="00A620DF">
        <w:rPr>
          <w:i/>
        </w:rPr>
        <w:t>Emotion – “I felt like a valued customer.”</w:t>
      </w:r>
    </w:p>
    <w:p w:rsidR="005D602F" w:rsidP="00A620DF" w:rsidRDefault="005D602F">
      <w:pPr>
        <w:spacing w:before="100" w:beforeAutospacing="1" w:after="100" w:afterAutospacing="1" w:line="240" w:lineRule="auto"/>
        <w:ind w:left="1080"/>
        <w:contextualSpacing/>
      </w:pPr>
    </w:p>
    <w:p w:rsidR="0010459F" w:rsidP="005D602F" w:rsidRDefault="0010459F">
      <w:pPr>
        <w:ind w:firstLine="720"/>
      </w:pPr>
      <w:r>
        <w:t xml:space="preserve">After </w:t>
      </w:r>
      <w:r w:rsidR="005D602F">
        <w:t xml:space="preserve">identifying </w:t>
      </w:r>
      <w:r>
        <w:t>drivers of the customer experience at specific moments in the journey, we determine</w:t>
      </w:r>
      <w:r w:rsidR="005D602F">
        <w:t>d</w:t>
      </w:r>
      <w:r>
        <w:t xml:space="preserve"> how we can trigger the survey through backend data. Once information about </w:t>
      </w:r>
      <w:r w:rsidR="005D602F">
        <w:t xml:space="preserve">customer </w:t>
      </w:r>
      <w:r>
        <w:t xml:space="preserve">experiences </w:t>
      </w:r>
      <w:r w:rsidR="00C7217E">
        <w:t>was</w:t>
      </w:r>
      <w:r w:rsidR="005D602F">
        <w:t xml:space="preserve"> gathered </w:t>
      </w:r>
      <w:r>
        <w:t>over the course of the service, we create</w:t>
      </w:r>
      <w:r w:rsidR="005D602F">
        <w:t>d</w:t>
      </w:r>
      <w:r>
        <w:t xml:space="preserve"> a survey framework that include</w:t>
      </w:r>
      <w:r w:rsidR="005D602F">
        <w:t>d</w:t>
      </w:r>
      <w:r>
        <w:t xml:space="preserve"> sampling and content guidelines</w:t>
      </w:r>
      <w:r w:rsidR="005D602F">
        <w:t>. This</w:t>
      </w:r>
      <w:r>
        <w:t xml:space="preserve"> outline</w:t>
      </w:r>
      <w:r w:rsidR="005D602F">
        <w:t>d</w:t>
      </w:r>
      <w:r>
        <w:t xml:space="preserve"> key customer satisfaction drivers for the journey being assessed and the journey’s key impact metrics. These measures vary in importance across the journey. Effectiveness, ease, and emotion are present at every moment in </w:t>
      </w:r>
      <w:r w:rsidR="005D602F">
        <w:t xml:space="preserve">the </w:t>
      </w:r>
      <w:r>
        <w:t>veterans’ journey, including the Outpatient Experience. The graphic below shows how our survey questions and surveys map</w:t>
      </w:r>
      <w:r w:rsidR="005D602F">
        <w:t>ped</w:t>
      </w:r>
      <w:r>
        <w:t xml:space="preserve"> back to the moments that matter to veterans.</w:t>
      </w:r>
    </w:p>
    <w:p w:rsidR="005D602F" w:rsidP="00A620DF" w:rsidRDefault="00727F62">
      <w:pPr>
        <w:ind w:firstLine="720"/>
        <w:jc w:val="center"/>
      </w:pPr>
      <w:r>
        <w:t>Figure</w:t>
      </w:r>
      <w:r w:rsidR="005D602F">
        <w:t xml:space="preserve"> 1. Outpatient Journey Map</w:t>
      </w:r>
    </w:p>
    <w:p w:rsidR="0010459F" w:rsidP="0010459F" w:rsidRDefault="003F1044">
      <w:r>
        <w:rPr>
          <w:noProof/>
        </w:rPr>
        <w:drawing>
          <wp:inline distT="0" distB="0" distL="0" distR="0" wp14:editId="03B5462E">
            <wp:extent cx="5939790" cy="3277235"/>
            <wp:effectExtent l="0" t="0" r="0" b="0"/>
            <wp:docPr id="2" name="Picture 2" descr="Overview%20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verview%20Graphic"/>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9790" cy="3277235"/>
                    </a:xfrm>
                    <a:prstGeom prst="rect">
                      <a:avLst/>
                    </a:prstGeom>
                    <a:noFill/>
                    <a:ln>
                      <a:noFill/>
                    </a:ln>
                  </pic:spPr>
                </pic:pic>
              </a:graphicData>
            </a:graphic>
          </wp:inline>
        </w:drawing>
      </w:r>
    </w:p>
    <w:p w:rsidR="005D602F" w:rsidP="005701B0" w:rsidRDefault="005D602F">
      <w:pPr>
        <w:ind w:firstLine="360"/>
      </w:pPr>
    </w:p>
    <w:p w:rsidR="004905BB" w:rsidP="005701B0" w:rsidRDefault="0010459F">
      <w:pPr>
        <w:ind w:firstLine="360"/>
      </w:pPr>
      <w:r>
        <w:t>The Service Level Measurement Surveys are transactional surveys that identify which measure</w:t>
      </w:r>
      <w:r w:rsidR="004905BB">
        <w:t>s</w:t>
      </w:r>
      <w:r>
        <w:t xml:space="preserve"> </w:t>
      </w:r>
      <w:r w:rsidR="004905BB">
        <w:t>are the</w:t>
      </w:r>
      <w:r>
        <w:t xml:space="preserve"> most </w:t>
      </w:r>
      <w:r w:rsidR="002D2AB8">
        <w:t xml:space="preserve">effective </w:t>
      </w:r>
      <w:r>
        <w:t xml:space="preserve">at certain points along the journey and </w:t>
      </w:r>
      <w:r w:rsidR="005701B0">
        <w:t>are</w:t>
      </w:r>
      <w:r>
        <w:t xml:space="preserve"> critical </w:t>
      </w:r>
      <w:r w:rsidR="005701B0">
        <w:t>for</w:t>
      </w:r>
      <w:r>
        <w:t xml:space="preserve"> us to meet veterans’ expectations. They are designed to have minimal burden on customers and ask </w:t>
      </w:r>
      <w:r w:rsidR="005701B0">
        <w:t>about an interaction the customers</w:t>
      </w:r>
      <w:r>
        <w:t xml:space="preserve"> had with the line of business. The </w:t>
      </w:r>
      <w:r w:rsidR="00C7217E">
        <w:t>invitation to the surveys is</w:t>
      </w:r>
      <w:r>
        <w:t xml:space="preserve"> sent out by email </w:t>
      </w:r>
      <w:r w:rsidR="005701B0">
        <w:t xml:space="preserve">directing the veteran to a web survey that </w:t>
      </w:r>
      <w:r>
        <w:t>allow</w:t>
      </w:r>
      <w:r w:rsidR="005701B0">
        <w:t>s</w:t>
      </w:r>
      <w:r>
        <w:t xml:space="preserve"> for near real-time feedback. The structure of the surveys </w:t>
      </w:r>
      <w:r w:rsidR="006A34F8">
        <w:t>cover</w:t>
      </w:r>
      <w:r w:rsidR="005701B0">
        <w:t>s</w:t>
      </w:r>
      <w:r w:rsidR="006A34F8">
        <w:t xml:space="preserve">: </w:t>
      </w:r>
      <w:r w:rsidR="004905BB">
        <w:t xml:space="preserve">the </w:t>
      </w:r>
      <w:r w:rsidR="006A34F8">
        <w:t xml:space="preserve">five </w:t>
      </w:r>
      <w:r>
        <w:t>customer satisfaction driver questions in chronological order</w:t>
      </w:r>
      <w:r w:rsidR="004905BB">
        <w:t>,</w:t>
      </w:r>
      <w:r w:rsidR="006A34F8">
        <w:t xml:space="preserve"> an</w:t>
      </w:r>
      <w:r>
        <w:t xml:space="preserve"> impact metric question</w:t>
      </w:r>
      <w:r w:rsidR="006A34F8">
        <w:t>, a</w:t>
      </w:r>
      <w:r>
        <w:t xml:space="preserve"> problem resolution/follow up question</w:t>
      </w:r>
      <w:r w:rsidR="006A34F8">
        <w:t xml:space="preserve">, a final comment question. Appendix D shows a copy of the </w:t>
      </w:r>
      <w:r w:rsidR="005701B0">
        <w:t>outpatient experience questionnaire where the questions cover</w:t>
      </w:r>
      <w:r>
        <w:t>:</w:t>
      </w:r>
      <w:r w:rsidR="005701B0">
        <w:t xml:space="preserve"> </w:t>
      </w:r>
    </w:p>
    <w:p w:rsidR="004905BB" w:rsidP="00A620DF" w:rsidRDefault="005701B0">
      <w:pPr>
        <w:spacing w:line="240" w:lineRule="auto"/>
        <w:ind w:firstLine="360"/>
      </w:pPr>
      <w:r>
        <w:t xml:space="preserve">a. </w:t>
      </w:r>
      <w:r w:rsidR="0010459F">
        <w:t>Relevance to the customer’s experience</w:t>
      </w:r>
      <w:r>
        <w:t xml:space="preserve"> </w:t>
      </w:r>
    </w:p>
    <w:p w:rsidR="004905BB" w:rsidP="00A620DF" w:rsidRDefault="005701B0">
      <w:pPr>
        <w:spacing w:line="240" w:lineRule="auto"/>
        <w:ind w:firstLine="360"/>
      </w:pPr>
      <w:r>
        <w:t xml:space="preserve">b. </w:t>
      </w:r>
      <w:r w:rsidR="0010459F">
        <w:t>Actionable</w:t>
      </w:r>
      <w:r>
        <w:t xml:space="preserve"> </w:t>
      </w:r>
    </w:p>
    <w:p w:rsidR="004905BB" w:rsidP="00A620DF" w:rsidRDefault="005701B0">
      <w:pPr>
        <w:spacing w:line="240" w:lineRule="auto"/>
        <w:ind w:firstLine="360"/>
      </w:pPr>
      <w:r>
        <w:t xml:space="preserve">c. </w:t>
      </w:r>
      <w:r w:rsidR="0010459F">
        <w:t>Based on business objectives</w:t>
      </w:r>
    </w:p>
    <w:p w:rsidR="0010459F" w:rsidP="00A620DF" w:rsidRDefault="005701B0">
      <w:pPr>
        <w:spacing w:line="240" w:lineRule="auto"/>
        <w:ind w:firstLine="360"/>
      </w:pPr>
      <w:r>
        <w:t xml:space="preserve">d. </w:t>
      </w:r>
      <w:r w:rsidR="0010459F">
        <w:t>Part of VA’s brand</w:t>
      </w:r>
    </w:p>
    <w:p w:rsidRPr="0010459F" w:rsidR="005701B0" w:rsidP="005701B0" w:rsidRDefault="005701B0">
      <w:pPr>
        <w:ind w:firstLine="360"/>
      </w:pPr>
    </w:p>
    <w:p w:rsidR="00C35596" w:rsidP="00E92417" w:rsidRDefault="00C35596">
      <w:pPr>
        <w:pStyle w:val="Heading2"/>
        <w:numPr>
          <w:ilvl w:val="0"/>
          <w:numId w:val="29"/>
        </w:numPr>
      </w:pPr>
      <w:r>
        <w:t xml:space="preserve"> </w:t>
      </w:r>
      <w:bookmarkStart w:name="_Toc516756787" w:id="16"/>
      <w:r>
        <w:t>Survey Instrument</w:t>
      </w:r>
      <w:bookmarkEnd w:id="16"/>
    </w:p>
    <w:p w:rsidRPr="00A620DF" w:rsidR="00C35596" w:rsidP="00B57CD8" w:rsidRDefault="00C35596">
      <w:pPr>
        <w:rPr>
          <w:rStyle w:val="PlainTable41"/>
        </w:rPr>
      </w:pPr>
      <w:r w:rsidRPr="00A620DF">
        <w:rPr>
          <w:rStyle w:val="PlainTable41"/>
        </w:rPr>
        <w:t xml:space="preserve">A.1.  </w:t>
      </w:r>
      <w:r w:rsidRPr="00A620DF" w:rsidR="005701B0">
        <w:rPr>
          <w:rStyle w:val="PlainTable41"/>
        </w:rPr>
        <w:t>Questionnaire Design</w:t>
      </w:r>
    </w:p>
    <w:p w:rsidRPr="00A620DF" w:rsidR="0010459F" w:rsidP="0010459F" w:rsidRDefault="005701B0">
      <w:r w:rsidRPr="00A620DF">
        <w:t xml:space="preserve">The overall process for instrument design </w:t>
      </w:r>
      <w:r w:rsidR="00056EF4">
        <w:t>was</w:t>
      </w:r>
      <w:r w:rsidRPr="00A620DF">
        <w:t xml:space="preserve"> based</w:t>
      </w:r>
      <w:r w:rsidR="00056EF4">
        <w:t xml:space="preserve"> on</w:t>
      </w:r>
      <w:r w:rsidRPr="00A620DF">
        <w:t xml:space="preserve"> four steps as follows</w:t>
      </w:r>
      <w:r w:rsidRPr="00A620DF" w:rsidR="0010459F">
        <w:t>:</w:t>
      </w:r>
    </w:p>
    <w:p w:rsidRPr="00BB2EC1" w:rsidR="0010459F" w:rsidP="005701B0" w:rsidRDefault="0010459F">
      <w:pPr>
        <w:numPr>
          <w:ilvl w:val="0"/>
          <w:numId w:val="37"/>
        </w:numPr>
        <w:rPr>
          <w:i/>
        </w:rPr>
      </w:pPr>
      <w:r>
        <w:rPr>
          <w:b/>
          <w:i/>
        </w:rPr>
        <w:t>Discovery</w:t>
      </w:r>
      <w:r>
        <w:rPr>
          <w:i/>
        </w:rPr>
        <w:t>: Interviews with veterans, employees, and business stakeholders</w:t>
      </w:r>
      <w:r w:rsidR="005701B0">
        <w:rPr>
          <w:i/>
        </w:rPr>
        <w:t xml:space="preserve"> to identify important aspects and feedback needed to refine the questionnaire design</w:t>
      </w:r>
    </w:p>
    <w:p w:rsidRPr="00BB2EC1" w:rsidR="0010459F" w:rsidP="005701B0" w:rsidRDefault="0010459F">
      <w:pPr>
        <w:numPr>
          <w:ilvl w:val="0"/>
          <w:numId w:val="37"/>
        </w:numPr>
        <w:rPr>
          <w:i/>
        </w:rPr>
      </w:pPr>
      <w:r w:rsidRPr="00191DF4">
        <w:rPr>
          <w:b/>
          <w:i/>
        </w:rPr>
        <w:t>Journey Mapping</w:t>
      </w:r>
      <w:r>
        <w:rPr>
          <w:i/>
        </w:rPr>
        <w:t>: Synthesis of veterans</w:t>
      </w:r>
      <w:r w:rsidR="005701B0">
        <w:rPr>
          <w:i/>
        </w:rPr>
        <w:t>’</w:t>
      </w:r>
      <w:r>
        <w:rPr>
          <w:i/>
        </w:rPr>
        <w:t xml:space="preserve"> interviews and observations by identifying themes and insights into a measurable journey map</w:t>
      </w:r>
    </w:p>
    <w:p w:rsidRPr="00BB2EC1" w:rsidR="0010459F" w:rsidP="005701B0" w:rsidRDefault="0010459F">
      <w:pPr>
        <w:numPr>
          <w:ilvl w:val="0"/>
          <w:numId w:val="37"/>
        </w:numPr>
        <w:rPr>
          <w:i/>
        </w:rPr>
      </w:pPr>
      <w:r w:rsidRPr="00191DF4">
        <w:rPr>
          <w:b/>
          <w:i/>
        </w:rPr>
        <w:t>Survey Framework</w:t>
      </w:r>
      <w:r>
        <w:rPr>
          <w:i/>
        </w:rPr>
        <w:t>: VEO defines which factor is most important at each moment and what good looks like. We decide whether to focus on ease, effectiveness, or emotion. We define the audience, samp</w:t>
      </w:r>
      <w:r w:rsidR="005701B0">
        <w:rPr>
          <w:i/>
        </w:rPr>
        <w:t>l</w:t>
      </w:r>
      <w:r>
        <w:rPr>
          <w:i/>
        </w:rPr>
        <w:t>ing rules, and business rules.</w:t>
      </w:r>
    </w:p>
    <w:p w:rsidRPr="00BB2EC1" w:rsidR="0010459F" w:rsidP="005701B0" w:rsidRDefault="0010459F">
      <w:pPr>
        <w:numPr>
          <w:ilvl w:val="0"/>
          <w:numId w:val="37"/>
        </w:numPr>
        <w:rPr>
          <w:i/>
        </w:rPr>
      </w:pPr>
      <w:r w:rsidRPr="00191DF4">
        <w:rPr>
          <w:b/>
          <w:i/>
        </w:rPr>
        <w:t>Writing Surveys</w:t>
      </w:r>
      <w:r>
        <w:rPr>
          <w:i/>
        </w:rPr>
        <w:t xml:space="preserve">: We write easy to understand questions that measure the key moments that matter based on the research with veterans and industry best practices. </w:t>
      </w:r>
    </w:p>
    <w:p w:rsidR="0010459F" w:rsidP="005701B0" w:rsidRDefault="0010459F">
      <w:pPr>
        <w:ind w:firstLine="360"/>
        <w:rPr>
          <w:iCs/>
        </w:rPr>
      </w:pPr>
      <w:r w:rsidRPr="005701B0">
        <w:rPr>
          <w:iCs/>
        </w:rPr>
        <w:t>For the Outpatient Experience, VEO and VHA started with a discovery ‘sprint’ to explore patient experience</w:t>
      </w:r>
      <w:r w:rsidR="00727F62">
        <w:rPr>
          <w:iCs/>
        </w:rPr>
        <w:t>s</w:t>
      </w:r>
      <w:r w:rsidRPr="005701B0">
        <w:rPr>
          <w:iCs/>
        </w:rPr>
        <w:t xml:space="preserve"> at </w:t>
      </w:r>
      <w:r w:rsidR="00727F62">
        <w:rPr>
          <w:iCs/>
        </w:rPr>
        <w:t xml:space="preserve">the </w:t>
      </w:r>
      <w:r w:rsidRPr="005701B0">
        <w:rPr>
          <w:iCs/>
        </w:rPr>
        <w:t>VA</w:t>
      </w:r>
      <w:r w:rsidR="00727F62">
        <w:rPr>
          <w:iCs/>
        </w:rPr>
        <w:t xml:space="preserve"> --</w:t>
      </w:r>
      <w:r w:rsidRPr="005701B0">
        <w:rPr>
          <w:iCs/>
        </w:rPr>
        <w:t xml:space="preserve"> interviewing veterans across multiple geographic locations and of various genders, races, life stages, military branches, and eras of service. </w:t>
      </w:r>
      <w:r w:rsidR="005701B0">
        <w:rPr>
          <w:iCs/>
        </w:rPr>
        <w:t xml:space="preserve">A total of 84 veterans were interviewed across nine research locations for a total of 150 hours of interviews. Figure 2 below shows the distribution of the locations across states covered. </w:t>
      </w: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27F62" w:rsidP="00A620DF" w:rsidRDefault="00727F62">
      <w:pPr>
        <w:rPr>
          <w:iCs/>
        </w:rPr>
      </w:pPr>
    </w:p>
    <w:p w:rsidR="007004EB" w:rsidP="00A620DF" w:rsidRDefault="007004EB">
      <w:pPr>
        <w:jc w:val="center"/>
        <w:rPr>
          <w:iCs/>
        </w:rPr>
      </w:pPr>
    </w:p>
    <w:p w:rsidR="007004EB" w:rsidP="00A620DF" w:rsidRDefault="007004EB">
      <w:pPr>
        <w:jc w:val="center"/>
        <w:rPr>
          <w:iCs/>
        </w:rPr>
      </w:pPr>
    </w:p>
    <w:p w:rsidR="007004EB" w:rsidP="00A620DF" w:rsidRDefault="007004EB">
      <w:pPr>
        <w:jc w:val="center"/>
        <w:rPr>
          <w:iCs/>
        </w:rPr>
      </w:pPr>
    </w:p>
    <w:p w:rsidR="007004EB" w:rsidP="00A620DF" w:rsidRDefault="007004EB">
      <w:pPr>
        <w:jc w:val="center"/>
        <w:rPr>
          <w:iCs/>
        </w:rPr>
      </w:pPr>
    </w:p>
    <w:p w:rsidR="007004EB" w:rsidP="00A620DF" w:rsidRDefault="007004EB">
      <w:pPr>
        <w:jc w:val="center"/>
        <w:rPr>
          <w:iCs/>
        </w:rPr>
      </w:pPr>
    </w:p>
    <w:p w:rsidRPr="005701B0" w:rsidR="00B87BE7" w:rsidP="00A620DF" w:rsidRDefault="00B87BE7">
      <w:pPr>
        <w:jc w:val="center"/>
        <w:rPr>
          <w:iCs/>
        </w:rPr>
      </w:pPr>
      <w:r>
        <w:rPr>
          <w:iCs/>
        </w:rPr>
        <w:t>Figure 2. Design Phase Interviews</w:t>
      </w:r>
    </w:p>
    <w:p w:rsidR="0010459F" w:rsidP="00B87BE7" w:rsidRDefault="003F1044">
      <w:pPr>
        <w:jc w:val="center"/>
      </w:pPr>
      <w:r>
        <w:rPr>
          <w:noProof/>
        </w:rPr>
        <w:drawing>
          <wp:inline distT="0" distB="0" distL="0" distR="0" wp14:editId="4ACFB312">
            <wp:extent cx="4835525" cy="3701415"/>
            <wp:effectExtent l="0" t="0" r="0" b="0"/>
            <wp:docPr id="3" name="Picture 3" descr="Screen%20Shot%202017-05-19%20at%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20Shot%202017-05-19%20at%20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35525" cy="3701415"/>
                    </a:xfrm>
                    <a:prstGeom prst="rect">
                      <a:avLst/>
                    </a:prstGeom>
                    <a:noFill/>
                    <a:ln>
                      <a:noFill/>
                    </a:ln>
                  </pic:spPr>
                </pic:pic>
              </a:graphicData>
            </a:graphic>
          </wp:inline>
        </w:drawing>
      </w:r>
    </w:p>
    <w:p w:rsidR="0010459F" w:rsidP="0010459F" w:rsidRDefault="0010459F"/>
    <w:p w:rsidRPr="00B87BE7" w:rsidR="0010459F" w:rsidP="00B87BE7" w:rsidRDefault="0010459F">
      <w:pPr>
        <w:ind w:firstLine="720"/>
        <w:rPr>
          <w:iCs/>
        </w:rPr>
      </w:pPr>
      <w:r w:rsidRPr="00B87BE7">
        <w:rPr>
          <w:iCs/>
        </w:rPr>
        <w:t>The research resulted in a journey map which represented the end-to-end patient experience as veterans seek and receive outpatient care. The map is organized into 5 phases: before the visit, arriving at the facility, during the appointment, departing the facility, and after the visit. Each phase include</w:t>
      </w:r>
      <w:r w:rsidR="00727F62">
        <w:rPr>
          <w:iCs/>
        </w:rPr>
        <w:t>d</w:t>
      </w:r>
      <w:r w:rsidRPr="00B87BE7">
        <w:rPr>
          <w:iCs/>
        </w:rPr>
        <w:t xml:space="preserve"> key moments that matter, bright spots, paint points, entry/exit points, and interaction channels. </w:t>
      </w:r>
    </w:p>
    <w:p w:rsidRPr="00A620DF" w:rsidR="00C35596" w:rsidP="00B57CD8" w:rsidRDefault="00C35596">
      <w:pPr>
        <w:rPr>
          <w:rStyle w:val="PlainTable41"/>
        </w:rPr>
      </w:pPr>
      <w:r w:rsidRPr="00A620DF">
        <w:rPr>
          <w:rStyle w:val="PlainTable41"/>
        </w:rPr>
        <w:t>A.2.  Pre-testing of the survey instrument</w:t>
      </w:r>
    </w:p>
    <w:p w:rsidRPr="00B87BE7" w:rsidR="0010459F" w:rsidP="00B87BE7" w:rsidRDefault="00727F62">
      <w:pPr>
        <w:ind w:firstLine="720"/>
        <w:rPr>
          <w:iCs/>
        </w:rPr>
      </w:pPr>
      <w:r>
        <w:rPr>
          <w:iCs/>
        </w:rPr>
        <w:t xml:space="preserve">After </w:t>
      </w:r>
      <w:r w:rsidR="00B87BE7">
        <w:rPr>
          <w:iCs/>
        </w:rPr>
        <w:t xml:space="preserve">the questionnaire design stage was completed, the </w:t>
      </w:r>
      <w:r w:rsidRPr="00B87BE7" w:rsidR="0010459F">
        <w:rPr>
          <w:iCs/>
        </w:rPr>
        <w:t xml:space="preserve">survey validation process </w:t>
      </w:r>
      <w:r w:rsidR="00B87BE7">
        <w:rPr>
          <w:iCs/>
        </w:rPr>
        <w:t xml:space="preserve">was initiated. This validation step </w:t>
      </w:r>
      <w:r w:rsidRPr="00B87BE7" w:rsidR="0010459F">
        <w:rPr>
          <w:iCs/>
        </w:rPr>
        <w:t>consis</w:t>
      </w:r>
      <w:r>
        <w:rPr>
          <w:iCs/>
        </w:rPr>
        <w:t>ted</w:t>
      </w:r>
      <w:r w:rsidRPr="00B87BE7" w:rsidR="0010459F">
        <w:rPr>
          <w:iCs/>
        </w:rPr>
        <w:t xml:space="preserve"> of question comprehension testing with veterans, usability testing of the survey flow, and validation with business stakeholders. </w:t>
      </w:r>
    </w:p>
    <w:p w:rsidRPr="00B87BE7" w:rsidR="0010459F" w:rsidP="00B87BE7" w:rsidRDefault="0010459F">
      <w:pPr>
        <w:spacing w:before="100" w:beforeAutospacing="1" w:after="100" w:afterAutospacing="1" w:line="240" w:lineRule="auto"/>
        <w:ind w:firstLine="720"/>
        <w:rPr>
          <w:rFonts w:cs="Times New Roman"/>
        </w:rPr>
      </w:pPr>
      <w:r w:rsidRPr="003C5037">
        <w:rPr>
          <w:rFonts w:cs="Times New Roman"/>
        </w:rPr>
        <w:t>Pre</w:t>
      </w:r>
      <w:r>
        <w:rPr>
          <w:rFonts w:cs="Times New Roman"/>
        </w:rPr>
        <w:t>-</w:t>
      </w:r>
      <w:r w:rsidRPr="003C5037">
        <w:rPr>
          <w:rFonts w:cs="Times New Roman"/>
        </w:rPr>
        <w:t xml:space="preserve">testing of the Outpatient Journey Surveys was conducted by the VEO, working with the Midwest District and Field Office to recruit veterans from the Detroit and Ann Arbor area. </w:t>
      </w:r>
      <w:r w:rsidR="00B87BE7">
        <w:rPr>
          <w:rFonts w:cs="Times New Roman"/>
        </w:rPr>
        <w:t>T</w:t>
      </w:r>
      <w:r w:rsidRPr="003C5037">
        <w:rPr>
          <w:rFonts w:cs="Times New Roman"/>
        </w:rPr>
        <w:t xml:space="preserve">wo facilities </w:t>
      </w:r>
      <w:r w:rsidR="00B87BE7">
        <w:rPr>
          <w:rFonts w:cs="Times New Roman"/>
        </w:rPr>
        <w:t xml:space="preserve">were chosen </w:t>
      </w:r>
      <w:r w:rsidRPr="003C5037">
        <w:rPr>
          <w:rFonts w:cs="Times New Roman"/>
        </w:rPr>
        <w:t xml:space="preserve">within a close proximity that had different populations and different facility ratings. </w:t>
      </w:r>
      <w:r w:rsidR="00727F62">
        <w:rPr>
          <w:rFonts w:cs="Times New Roman"/>
        </w:rPr>
        <w:t>The VEO completed t</w:t>
      </w:r>
      <w:r w:rsidRPr="003C5037">
        <w:rPr>
          <w:rFonts w:cs="Times New Roman"/>
        </w:rPr>
        <w:t>wo rounds of in-person small-scale iterative usability testing with veterans</w:t>
      </w:r>
      <w:r w:rsidR="00727F62">
        <w:rPr>
          <w:rFonts w:cs="Times New Roman"/>
        </w:rPr>
        <w:t xml:space="preserve"> who</w:t>
      </w:r>
      <w:r w:rsidRPr="003C5037">
        <w:rPr>
          <w:rFonts w:cs="Times New Roman"/>
        </w:rPr>
        <w:t xml:space="preserve"> represen</w:t>
      </w:r>
      <w:r w:rsidR="00727F62">
        <w:rPr>
          <w:rFonts w:cs="Times New Roman"/>
        </w:rPr>
        <w:t>ted</w:t>
      </w:r>
      <w:r w:rsidRPr="003C5037">
        <w:rPr>
          <w:rFonts w:cs="Times New Roman"/>
        </w:rPr>
        <w:t xml:space="preserve"> a diverse set of demographics.</w:t>
      </w:r>
      <w:r w:rsidR="00727F62">
        <w:rPr>
          <w:rFonts w:cs="Times New Roman"/>
        </w:rPr>
        <w:t xml:space="preserve"> Each interview totaled 45 minutes.</w:t>
      </w:r>
      <w:r w:rsidRPr="003C5037">
        <w:rPr>
          <w:rFonts w:cs="Times New Roman"/>
        </w:rPr>
        <w:t xml:space="preserve"> </w:t>
      </w:r>
      <w:r w:rsidR="00B87BE7">
        <w:rPr>
          <w:rFonts w:cs="Times New Roman"/>
        </w:rPr>
        <w:t>A total of</w:t>
      </w:r>
      <w:r w:rsidRPr="003C5037">
        <w:rPr>
          <w:rFonts w:cs="Times New Roman"/>
        </w:rPr>
        <w:t xml:space="preserve"> 14 veterans </w:t>
      </w:r>
      <w:r w:rsidR="00B87BE7">
        <w:rPr>
          <w:rFonts w:cs="Times New Roman"/>
        </w:rPr>
        <w:t>were included in the testing phase</w:t>
      </w:r>
      <w:r w:rsidR="00727F62">
        <w:rPr>
          <w:rFonts w:cs="Times New Roman"/>
        </w:rPr>
        <w:t xml:space="preserve"> </w:t>
      </w:r>
      <w:r w:rsidRPr="003C5037">
        <w:rPr>
          <w:rFonts w:cs="Times New Roman"/>
        </w:rPr>
        <w:t xml:space="preserve">at Ann Arbor VA Healthcare System and John D. </w:t>
      </w:r>
      <w:proofErr w:type="spellStart"/>
      <w:r w:rsidRPr="003C5037">
        <w:rPr>
          <w:rFonts w:cs="Times New Roman"/>
        </w:rPr>
        <w:t>Dingall</w:t>
      </w:r>
      <w:proofErr w:type="spellEnd"/>
      <w:r w:rsidRPr="003C5037">
        <w:rPr>
          <w:rFonts w:cs="Times New Roman"/>
        </w:rPr>
        <w:t xml:space="preserve"> Medical Center in Detroit, Michigan. In addition to testing with veterans</w:t>
      </w:r>
      <w:r w:rsidR="00B87BE7">
        <w:rPr>
          <w:rFonts w:cs="Times New Roman"/>
        </w:rPr>
        <w:t>,</w:t>
      </w:r>
      <w:r w:rsidRPr="003C5037">
        <w:rPr>
          <w:rFonts w:cs="Times New Roman"/>
        </w:rPr>
        <w:t xml:space="preserve"> the survey </w:t>
      </w:r>
      <w:r w:rsidR="00B87BE7">
        <w:rPr>
          <w:rFonts w:cs="Times New Roman"/>
        </w:rPr>
        <w:t xml:space="preserve">was validated </w:t>
      </w:r>
      <w:r w:rsidRPr="003C5037">
        <w:rPr>
          <w:rFonts w:cs="Times New Roman"/>
        </w:rPr>
        <w:t xml:space="preserve">with 34 staff members across the two facilities. Table </w:t>
      </w:r>
      <w:r w:rsidR="00B87BE7">
        <w:rPr>
          <w:rFonts w:cs="Times New Roman"/>
        </w:rPr>
        <w:t>3</w:t>
      </w:r>
      <w:r w:rsidRPr="003C5037">
        <w:rPr>
          <w:rFonts w:cs="Times New Roman"/>
        </w:rPr>
        <w:t xml:space="preserve"> below shows the</w:t>
      </w:r>
      <w:r w:rsidR="00B87BE7">
        <w:rPr>
          <w:rFonts w:cs="Times New Roman"/>
        </w:rPr>
        <w:t xml:space="preserve"> veteran small</w:t>
      </w:r>
      <w:r w:rsidR="00727F62">
        <w:rPr>
          <w:rFonts w:cs="Times New Roman"/>
        </w:rPr>
        <w:t>-</w:t>
      </w:r>
      <w:r w:rsidR="00B87BE7">
        <w:rPr>
          <w:rFonts w:cs="Times New Roman"/>
        </w:rPr>
        <w:t>scale usability testing demographic</w:t>
      </w:r>
      <w:r w:rsidRPr="003C5037">
        <w:rPr>
          <w:rFonts w:cs="Times New Roman"/>
        </w:rPr>
        <w:t xml:space="preserve"> distribution </w:t>
      </w:r>
      <w:r w:rsidR="00B87BE7">
        <w:rPr>
          <w:rFonts w:cs="Times New Roman"/>
        </w:rPr>
        <w:t>for outpatient experience surveys</w:t>
      </w:r>
      <w:r>
        <w:rPr>
          <w:rFonts w:cs="Times New Roman"/>
        </w:rPr>
        <w:t>.</w:t>
      </w:r>
    </w:p>
    <w:p w:rsidRPr="00D01510" w:rsidR="003952C5" w:rsidP="0010459F" w:rsidRDefault="003952C5">
      <w:pPr>
        <w:spacing w:before="100" w:beforeAutospacing="1" w:after="100" w:afterAutospacing="1" w:line="240" w:lineRule="auto"/>
        <w:ind w:firstLine="720"/>
        <w:jc w:val="center"/>
        <w:rPr>
          <w:rFonts w:cs="Times New Roman"/>
        </w:rPr>
      </w:pPr>
    </w:p>
    <w:p w:rsidRPr="00A620DF" w:rsidR="0010459F" w:rsidP="003952C5" w:rsidRDefault="0010459F">
      <w:pPr>
        <w:spacing w:before="100" w:beforeAutospacing="1" w:after="100" w:afterAutospacing="1" w:line="240" w:lineRule="auto"/>
        <w:ind w:firstLine="720"/>
        <w:jc w:val="center"/>
      </w:pPr>
      <w:r w:rsidRPr="00A620DF">
        <w:t xml:space="preserve">Table </w:t>
      </w:r>
      <w:r w:rsidRPr="00A620DF" w:rsidR="00B87BE7">
        <w:t>3</w:t>
      </w:r>
      <w:r w:rsidRPr="00A620DF">
        <w:t xml:space="preserve">. </w:t>
      </w:r>
      <w:r w:rsidRPr="00A620DF" w:rsidR="00B87BE7">
        <w:t>D</w:t>
      </w:r>
      <w:r w:rsidRPr="00A620DF">
        <w:t>emographic distributions</w:t>
      </w:r>
      <w:r w:rsidRPr="00A620DF" w:rsidR="00B87BE7">
        <w:t xml:space="preserve"> of Veterans Covered in the Pre-test</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788"/>
        <w:gridCol w:w="2430"/>
      </w:tblGrid>
      <w:tr w:rsidRPr="00204FB9" w:rsidR="0010459F" w:rsidTr="00DC7C1E">
        <w:trPr>
          <w:jc w:val="center"/>
        </w:trPr>
        <w:tc>
          <w:tcPr>
            <w:tcW w:w="4788" w:type="dxa"/>
            <w:shd w:val="clear" w:color="auto" w:fill="4472C4"/>
          </w:tcPr>
          <w:p w:rsidRPr="00DC7C1E" w:rsidR="0010459F" w:rsidP="00B87BE7" w:rsidRDefault="0010459F">
            <w:pPr>
              <w:spacing w:before="100" w:beforeAutospacing="1" w:after="100" w:afterAutospacing="1" w:line="240" w:lineRule="auto"/>
              <w:jc w:val="center"/>
              <w:rPr>
                <w:rFonts w:cs="Times New Roman"/>
                <w:b/>
                <w:color w:val="FFFFFF"/>
                <w:sz w:val="20"/>
                <w:szCs w:val="20"/>
              </w:rPr>
            </w:pPr>
            <w:r w:rsidRPr="00DC7C1E">
              <w:rPr>
                <w:rFonts w:cs="Times New Roman"/>
                <w:b/>
                <w:color w:val="FFFFFF"/>
                <w:sz w:val="20"/>
                <w:szCs w:val="20"/>
              </w:rPr>
              <w:t>Demographic</w:t>
            </w:r>
          </w:p>
        </w:tc>
        <w:tc>
          <w:tcPr>
            <w:tcW w:w="2430" w:type="dxa"/>
            <w:shd w:val="clear" w:color="auto" w:fill="4472C4"/>
          </w:tcPr>
          <w:p w:rsidRPr="00DC7C1E" w:rsidR="0010459F" w:rsidP="00B87BE7" w:rsidRDefault="0010459F">
            <w:pPr>
              <w:spacing w:before="100" w:beforeAutospacing="1" w:after="100" w:afterAutospacing="1" w:line="240" w:lineRule="auto"/>
              <w:jc w:val="center"/>
              <w:rPr>
                <w:rFonts w:cs="Times New Roman"/>
                <w:b/>
                <w:color w:val="FFFFFF"/>
                <w:sz w:val="20"/>
                <w:szCs w:val="20"/>
              </w:rPr>
            </w:pPr>
            <w:r w:rsidRPr="00DC7C1E">
              <w:rPr>
                <w:rFonts w:cs="Times New Roman"/>
                <w:b/>
                <w:color w:val="FFFFFF"/>
                <w:sz w:val="20"/>
                <w:szCs w:val="20"/>
              </w:rPr>
              <w:t>Number</w:t>
            </w:r>
          </w:p>
        </w:tc>
      </w:tr>
      <w:tr w:rsidRPr="00B87BE7"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r w:rsidRPr="00DC7C1E">
              <w:rPr>
                <w:rFonts w:cs="Times New Roman"/>
                <w:b/>
                <w:bCs/>
                <w:i/>
                <w:iCs/>
                <w:sz w:val="20"/>
                <w:szCs w:val="20"/>
              </w:rPr>
              <w:t>Gender</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Mal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Femal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3</w:t>
            </w:r>
          </w:p>
        </w:tc>
      </w:tr>
      <w:tr w:rsidRPr="00B87BE7"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r w:rsidRPr="00DC7C1E">
              <w:rPr>
                <w:rFonts w:cs="Times New Roman"/>
                <w:b/>
                <w:bCs/>
                <w:i/>
                <w:iCs/>
                <w:sz w:val="20"/>
                <w:szCs w:val="20"/>
              </w:rPr>
              <w:t>Branch of Service/Duty</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Army</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5</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Army, National Guard, Reserves</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Navy</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2</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Airforc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4</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Marines</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Unrecorded</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B87BE7"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r w:rsidRPr="00DC7C1E">
              <w:rPr>
                <w:rFonts w:cs="Times New Roman"/>
                <w:b/>
                <w:bCs/>
                <w:i/>
                <w:iCs/>
                <w:sz w:val="20"/>
                <w:szCs w:val="20"/>
              </w:rPr>
              <w:t>Age</w:t>
            </w:r>
            <w:r w:rsidRPr="00DC7C1E" w:rsidR="00B87BE7">
              <w:rPr>
                <w:rFonts w:cs="Times New Roman"/>
                <w:b/>
                <w:bCs/>
                <w:i/>
                <w:iCs/>
                <w:sz w:val="20"/>
                <w:szCs w:val="20"/>
              </w:rPr>
              <w:t xml:space="preserve"> Group</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lt;30</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0</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30-39</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4</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40-49</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0</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50-59</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gt;=60</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8</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N/A</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p>
        </w:tc>
      </w:tr>
      <w:tr w:rsidRPr="00B87BE7"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r w:rsidRPr="00DC7C1E">
              <w:rPr>
                <w:rFonts w:cs="Times New Roman"/>
                <w:b/>
                <w:bCs/>
                <w:i/>
                <w:iCs/>
                <w:sz w:val="20"/>
                <w:szCs w:val="20"/>
              </w:rPr>
              <w:t>Rac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Black or African American</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5</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White, Native Hawaiian or other Pacific Islander</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ind w:left="720"/>
              <w:rPr>
                <w:rFonts w:cs="Times New Roman"/>
                <w:sz w:val="20"/>
                <w:szCs w:val="20"/>
              </w:rPr>
            </w:pPr>
            <w:r w:rsidRPr="00DC7C1E">
              <w:rPr>
                <w:rFonts w:cs="Times New Roman"/>
                <w:sz w:val="20"/>
                <w:szCs w:val="20"/>
              </w:rPr>
              <w:t>Whit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8</w:t>
            </w:r>
          </w:p>
        </w:tc>
      </w:tr>
      <w:tr w:rsidRPr="00B87BE7"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r w:rsidRPr="00DC7C1E">
              <w:rPr>
                <w:rFonts w:cs="Times New Roman"/>
                <w:b/>
                <w:bCs/>
                <w:i/>
                <w:iCs/>
                <w:sz w:val="20"/>
                <w:szCs w:val="20"/>
              </w:rPr>
              <w:t>Healthcare Mix</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b/>
                <w:bCs/>
                <w:i/>
                <w:iCs/>
                <w:sz w:val="20"/>
                <w:szCs w:val="20"/>
              </w:rPr>
            </w:pP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4</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 Medicar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3</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 Private Through Employer Plan, Medicar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2</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 Private Through Employer Plan</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3</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 Tricare though National Guard</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r w:rsidRPr="00204FB9" w:rsidR="0010459F" w:rsidTr="00DC7C1E">
        <w:trPr>
          <w:trHeight w:val="144"/>
          <w:jc w:val="center"/>
        </w:trPr>
        <w:tc>
          <w:tcPr>
            <w:tcW w:w="4788"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VA, Tricare</w:t>
            </w:r>
          </w:p>
        </w:tc>
        <w:tc>
          <w:tcPr>
            <w:tcW w:w="2430" w:type="dxa"/>
            <w:shd w:val="clear" w:color="auto" w:fill="auto"/>
            <w:vAlign w:val="center"/>
          </w:tcPr>
          <w:p w:rsidRPr="00DC7C1E" w:rsidR="0010459F" w:rsidP="003952C5" w:rsidRDefault="0010459F">
            <w:pPr>
              <w:spacing w:before="100" w:beforeAutospacing="1" w:after="100" w:afterAutospacing="1" w:line="240" w:lineRule="auto"/>
              <w:rPr>
                <w:rFonts w:cs="Times New Roman"/>
                <w:sz w:val="20"/>
                <w:szCs w:val="20"/>
              </w:rPr>
            </w:pPr>
            <w:r w:rsidRPr="00DC7C1E">
              <w:rPr>
                <w:rFonts w:cs="Times New Roman"/>
                <w:sz w:val="20"/>
                <w:szCs w:val="20"/>
              </w:rPr>
              <w:t>1</w:t>
            </w:r>
          </w:p>
        </w:tc>
      </w:tr>
    </w:tbl>
    <w:p w:rsidR="000F1D30" w:rsidP="00B87BE7" w:rsidRDefault="0010459F">
      <w:pPr>
        <w:spacing w:before="100" w:beforeAutospacing="1" w:after="100" w:afterAutospacing="1" w:line="240" w:lineRule="auto"/>
        <w:ind w:firstLine="720"/>
        <w:rPr>
          <w:rFonts w:cs="Times New Roman"/>
        </w:rPr>
      </w:pPr>
      <w:r w:rsidRPr="003C5037">
        <w:rPr>
          <w:rFonts w:cs="Times New Roman"/>
        </w:rPr>
        <w:t>Usability tests on four surveys and one example email invitation were conducted between March 6</w:t>
      </w:r>
      <w:r w:rsidR="000F1D30">
        <w:rPr>
          <w:rFonts w:cs="Times New Roman"/>
        </w:rPr>
        <w:t>-</w:t>
      </w:r>
      <w:r w:rsidRPr="003C5037">
        <w:rPr>
          <w:rFonts w:cs="Times New Roman"/>
        </w:rPr>
        <w:t>10, 2017</w:t>
      </w:r>
      <w:r w:rsidR="000F1D30">
        <w:rPr>
          <w:rFonts w:cs="Times New Roman"/>
        </w:rPr>
        <w:t>:</w:t>
      </w:r>
      <w:r w:rsidRPr="003C5037">
        <w:rPr>
          <w:rFonts w:cs="Times New Roman"/>
        </w:rPr>
        <w:t xml:space="preserve"> </w:t>
      </w:r>
    </w:p>
    <w:p w:rsidR="000F1D30" w:rsidP="00A620DF" w:rsidRDefault="000F1D30">
      <w:pPr>
        <w:numPr>
          <w:ilvl w:val="0"/>
          <w:numId w:val="40"/>
        </w:numPr>
        <w:spacing w:before="100" w:beforeAutospacing="1" w:after="100" w:afterAutospacing="1" w:line="240" w:lineRule="auto"/>
        <w:rPr>
          <w:rFonts w:cs="Times New Roman"/>
        </w:rPr>
      </w:pPr>
      <w:r>
        <w:rPr>
          <w:rFonts w:cs="Times New Roman"/>
        </w:rPr>
        <w:t>March 6</w:t>
      </w:r>
      <w:r w:rsidR="00A22E64">
        <w:rPr>
          <w:rFonts w:cs="Times New Roman"/>
          <w:vertAlign w:val="superscript"/>
        </w:rPr>
        <w:t>th</w:t>
      </w:r>
      <w:r w:rsidR="00A22E64">
        <w:rPr>
          <w:rFonts w:cs="Times New Roman"/>
        </w:rPr>
        <w:t xml:space="preserve">: </w:t>
      </w:r>
      <w:r>
        <w:rPr>
          <w:rFonts w:cs="Times New Roman"/>
        </w:rPr>
        <w:t>Veterans were interviewed</w:t>
      </w:r>
    </w:p>
    <w:p w:rsidR="000F1D30" w:rsidP="00A620DF" w:rsidRDefault="000F1D30">
      <w:pPr>
        <w:numPr>
          <w:ilvl w:val="0"/>
          <w:numId w:val="40"/>
        </w:numPr>
        <w:spacing w:before="100" w:beforeAutospacing="1" w:after="100" w:afterAutospacing="1" w:line="240" w:lineRule="auto"/>
        <w:rPr>
          <w:rFonts w:cs="Times New Roman"/>
        </w:rPr>
      </w:pPr>
      <w:r>
        <w:rPr>
          <w:rFonts w:cs="Times New Roman"/>
        </w:rPr>
        <w:t>March 7</w:t>
      </w:r>
      <w:r w:rsidRPr="00A620DF">
        <w:rPr>
          <w:rFonts w:cs="Times New Roman"/>
          <w:vertAlign w:val="superscript"/>
        </w:rPr>
        <w:t>th</w:t>
      </w:r>
      <w:r w:rsidR="00A22E64">
        <w:rPr>
          <w:rFonts w:cs="Times New Roman"/>
        </w:rPr>
        <w:t>:</w:t>
      </w:r>
      <w:r>
        <w:rPr>
          <w:rFonts w:cs="Times New Roman"/>
        </w:rPr>
        <w:t xml:space="preserve"> Staff </w:t>
      </w:r>
      <w:r w:rsidRPr="003C5037">
        <w:rPr>
          <w:rFonts w:cs="Times New Roman"/>
        </w:rPr>
        <w:t>from Primary Care, Specialty Care, Labs, Patient Advocates, and the Medical Center Director</w:t>
      </w:r>
      <w:r>
        <w:rPr>
          <w:rFonts w:cs="Times New Roman"/>
        </w:rPr>
        <w:t xml:space="preserve"> were interviewed</w:t>
      </w:r>
    </w:p>
    <w:p w:rsidRPr="000F1D30" w:rsidR="000F1D30" w:rsidP="00A620DF" w:rsidRDefault="000F1D30">
      <w:pPr>
        <w:numPr>
          <w:ilvl w:val="0"/>
          <w:numId w:val="40"/>
        </w:numPr>
        <w:spacing w:before="100" w:beforeAutospacing="1" w:after="100" w:afterAutospacing="1" w:line="240" w:lineRule="auto"/>
        <w:rPr>
          <w:rFonts w:cs="Times New Roman"/>
        </w:rPr>
      </w:pPr>
      <w:r>
        <w:rPr>
          <w:rFonts w:cs="Times New Roman"/>
        </w:rPr>
        <w:t>March 8</w:t>
      </w:r>
      <w:r w:rsidRPr="00A620DF">
        <w:rPr>
          <w:rFonts w:cs="Times New Roman"/>
          <w:vertAlign w:val="superscript"/>
        </w:rPr>
        <w:t>th</w:t>
      </w:r>
      <w:r w:rsidR="00A22E64">
        <w:rPr>
          <w:rFonts w:cs="Times New Roman"/>
        </w:rPr>
        <w:t xml:space="preserve">: </w:t>
      </w:r>
      <w:r>
        <w:rPr>
          <w:rFonts w:cs="Times New Roman"/>
        </w:rPr>
        <w:t>Veterans were interviewed</w:t>
      </w:r>
    </w:p>
    <w:p w:rsidRPr="003C5037" w:rsidR="0010459F" w:rsidP="00B87BE7" w:rsidRDefault="0010459F">
      <w:pPr>
        <w:spacing w:before="100" w:beforeAutospacing="1" w:after="100" w:afterAutospacing="1" w:line="240" w:lineRule="auto"/>
        <w:ind w:firstLine="720"/>
        <w:rPr>
          <w:rFonts w:cs="Times New Roman"/>
        </w:rPr>
      </w:pPr>
      <w:r w:rsidRPr="003C5037">
        <w:rPr>
          <w:rFonts w:cs="Times New Roman"/>
        </w:rPr>
        <w:t xml:space="preserve">The feedback from these sessions was used to make questions more specific and clear and led to the decision to create a separate survey for labs. </w:t>
      </w:r>
      <w:r>
        <w:rPr>
          <w:rFonts w:cs="Times New Roman"/>
        </w:rPr>
        <w:t xml:space="preserve">Additionally, we mapped our questions back to CAPHS and SHEP Patient Satisfaction Survey questions. </w:t>
      </w:r>
      <w:r w:rsidRPr="003C5037">
        <w:rPr>
          <w:rFonts w:cs="Times New Roman"/>
        </w:rPr>
        <w:t>On March 8</w:t>
      </w:r>
      <w:r w:rsidRPr="00191DF4">
        <w:rPr>
          <w:rFonts w:cs="Times New Roman"/>
          <w:vertAlign w:val="superscript"/>
        </w:rPr>
        <w:t>th</w:t>
      </w:r>
      <w:r w:rsidRPr="003C5037">
        <w:rPr>
          <w:rFonts w:cs="Times New Roman"/>
        </w:rPr>
        <w:t xml:space="preserve"> and 9</w:t>
      </w:r>
      <w:r w:rsidRPr="00191DF4">
        <w:rPr>
          <w:rFonts w:cs="Times New Roman"/>
          <w:vertAlign w:val="superscript"/>
        </w:rPr>
        <w:t>th</w:t>
      </w:r>
      <w:r w:rsidRPr="003C5037">
        <w:rPr>
          <w:rFonts w:cs="Times New Roman"/>
        </w:rPr>
        <w:t xml:space="preserve"> we spoke with more veterans and staff and used that feedback to create our final list of surveys and questions. Ultimately, we ended up with four different surveys.</w:t>
      </w:r>
    </w:p>
    <w:p w:rsidRPr="003C5037" w:rsidR="0010459F" w:rsidP="0010459F" w:rsidRDefault="00287FE8">
      <w:pPr>
        <w:spacing w:before="100" w:beforeAutospacing="1" w:after="100" w:afterAutospacing="1" w:line="240" w:lineRule="auto"/>
        <w:rPr>
          <w:rFonts w:cs="Times New Roman"/>
        </w:rPr>
      </w:pPr>
      <w:r>
        <w:rPr>
          <w:rFonts w:cs="Times New Roman"/>
        </w:rPr>
        <w:t>Finally, t</w:t>
      </w:r>
      <w:r w:rsidRPr="003C5037" w:rsidR="0010459F">
        <w:rPr>
          <w:rFonts w:cs="Times New Roman"/>
        </w:rPr>
        <w:t xml:space="preserve">o test the user experience, a paper prototype </w:t>
      </w:r>
      <w:r>
        <w:rPr>
          <w:rFonts w:cs="Times New Roman"/>
        </w:rPr>
        <w:t xml:space="preserve">was created and </w:t>
      </w:r>
      <w:r w:rsidRPr="003C5037" w:rsidR="0010459F">
        <w:rPr>
          <w:rFonts w:cs="Times New Roman"/>
        </w:rPr>
        <w:t xml:space="preserve">simulated the flow of the survey. </w:t>
      </w:r>
      <w:r>
        <w:rPr>
          <w:rFonts w:cs="Times New Roman"/>
        </w:rPr>
        <w:t>A</w:t>
      </w:r>
      <w:r w:rsidRPr="003C5037" w:rsidR="0010459F">
        <w:rPr>
          <w:rFonts w:cs="Times New Roman"/>
        </w:rPr>
        <w:t xml:space="preserve"> card sort exercise </w:t>
      </w:r>
      <w:r>
        <w:rPr>
          <w:rFonts w:cs="Times New Roman"/>
        </w:rPr>
        <w:t xml:space="preserve">was conducted </w:t>
      </w:r>
      <w:r w:rsidRPr="003C5037" w:rsidR="0010459F">
        <w:rPr>
          <w:rFonts w:cs="Times New Roman"/>
        </w:rPr>
        <w:t xml:space="preserve">to allow participants to prioritize questions on the Healthcare Survey, and paper prototypes </w:t>
      </w:r>
      <w:r>
        <w:rPr>
          <w:rFonts w:cs="Times New Roman"/>
        </w:rPr>
        <w:t xml:space="preserve">were used </w:t>
      </w:r>
      <w:r w:rsidRPr="003C5037" w:rsidR="0010459F">
        <w:rPr>
          <w:rFonts w:cs="Times New Roman"/>
        </w:rPr>
        <w:t xml:space="preserve">to test comprehension. </w:t>
      </w:r>
    </w:p>
    <w:p w:rsidR="00A573BD" w:rsidP="00E92417" w:rsidRDefault="004812F2">
      <w:pPr>
        <w:pStyle w:val="Heading1"/>
      </w:pPr>
      <w:bookmarkStart w:name="_Toc516756788" w:id="17"/>
      <w:r>
        <w:t>Part III:</w:t>
      </w:r>
      <w:r w:rsidR="00C35596">
        <w:t xml:space="preserve"> Sample Design</w:t>
      </w:r>
      <w:bookmarkEnd w:id="17"/>
    </w:p>
    <w:p w:rsidR="00A573BD" w:rsidP="00FC6D8C" w:rsidRDefault="00A573BD">
      <w:pPr>
        <w:ind w:firstLine="360"/>
      </w:pPr>
      <w:r>
        <w:t>Our</w:t>
      </w:r>
      <w:r w:rsidR="001E2F4D">
        <w:t xml:space="preserve"> sampling</w:t>
      </w:r>
      <w:r>
        <w:t xml:space="preserve"> approach is based on </w:t>
      </w:r>
      <w:r w:rsidR="00FC6D8C">
        <w:t>two</w:t>
      </w:r>
      <w:r>
        <w:t xml:space="preserve"> key considerations</w:t>
      </w:r>
      <w:r w:rsidR="00FC6D8C">
        <w:t>:</w:t>
      </w:r>
    </w:p>
    <w:p w:rsidR="00A573BD" w:rsidP="00A573BD" w:rsidRDefault="00FC6D8C">
      <w:pPr>
        <w:numPr>
          <w:ilvl w:val="0"/>
          <w:numId w:val="22"/>
        </w:numPr>
        <w:spacing w:after="0" w:line="240" w:lineRule="auto"/>
      </w:pPr>
      <w:r w:rsidRPr="00FC6D8C">
        <w:rPr>
          <w:b/>
          <w:bCs/>
          <w:i/>
          <w:iCs/>
        </w:rPr>
        <w:t>Limiting B</w:t>
      </w:r>
      <w:r w:rsidRPr="00FC6D8C" w:rsidR="00A573BD">
        <w:rPr>
          <w:b/>
          <w:bCs/>
          <w:i/>
          <w:iCs/>
        </w:rPr>
        <w:t>ias</w:t>
      </w:r>
      <w:r>
        <w:t>:</w:t>
      </w:r>
      <w:r w:rsidR="00A573BD">
        <w:t xml:space="preserve"> </w:t>
      </w:r>
      <w:r>
        <w:t xml:space="preserve">This is achieved </w:t>
      </w:r>
      <w:r w:rsidR="00E92417">
        <w:t>by avoiding over-</w:t>
      </w:r>
      <w:r>
        <w:t>representing veterans</w:t>
      </w:r>
      <w:r w:rsidR="00A573BD">
        <w:t xml:space="preserve"> who have </w:t>
      </w:r>
      <w:r>
        <w:t xml:space="preserve">a larger number of </w:t>
      </w:r>
      <w:r w:rsidR="00223664">
        <w:t xml:space="preserve">VA </w:t>
      </w:r>
      <w:r>
        <w:t>encounters.</w:t>
      </w:r>
    </w:p>
    <w:p w:rsidR="00A573BD" w:rsidP="00A573BD" w:rsidRDefault="00A573BD">
      <w:pPr>
        <w:numPr>
          <w:ilvl w:val="0"/>
          <w:numId w:val="22"/>
        </w:numPr>
        <w:spacing w:after="0" w:line="240" w:lineRule="auto"/>
      </w:pPr>
      <w:r w:rsidRPr="00FC6D8C">
        <w:rPr>
          <w:b/>
          <w:bCs/>
          <w:i/>
          <w:iCs/>
        </w:rPr>
        <w:t>Limiting the impact of quarantine rules</w:t>
      </w:r>
      <w:r w:rsidR="00FC6D8C">
        <w:t xml:space="preserve"> used for reducing burden on respondents</w:t>
      </w:r>
    </w:p>
    <w:p w:rsidR="00BF4919" w:rsidP="004D152C" w:rsidRDefault="00BF4919">
      <w:pPr>
        <w:spacing w:after="0" w:line="240" w:lineRule="auto"/>
        <w:ind w:left="720"/>
      </w:pPr>
    </w:p>
    <w:p w:rsidR="00C6015E" w:rsidP="00F0576D" w:rsidRDefault="008958F7">
      <w:pPr>
        <w:ind w:firstLine="720"/>
      </w:pPr>
      <w:r>
        <w:t>To</w:t>
      </w:r>
      <w:r w:rsidR="00A17972">
        <w:t xml:space="preserve"> achieve these goals</w:t>
      </w:r>
      <w:r w:rsidR="00EA5000">
        <w:t>,</w:t>
      </w:r>
      <w:r w:rsidR="00A17972">
        <w:t xml:space="preserve"> careful design of the sampling methodology </w:t>
      </w:r>
      <w:r w:rsidR="00EA5000">
        <w:t>is needed to achieve a full representation of the population of veterans and transactions while reducing the respondent burden to the minimal.</w:t>
      </w:r>
      <w:r w:rsidR="001561E0">
        <w:t xml:space="preserve">  </w:t>
      </w:r>
      <w:r w:rsidR="00A620DF">
        <w:t>E</w:t>
      </w:r>
      <w:r w:rsidR="0030322E">
        <w:t xml:space="preserve">fforts </w:t>
      </w:r>
      <w:r w:rsidR="001561E0">
        <w:t>took</w:t>
      </w:r>
      <w:r w:rsidR="0030322E">
        <w:t xml:space="preserve"> place in parallel</w:t>
      </w:r>
      <w:r w:rsidR="00D83217">
        <w:t xml:space="preserve"> </w:t>
      </w:r>
      <w:r w:rsidR="001561E0">
        <w:t>to cover the following</w:t>
      </w:r>
      <w:r w:rsidR="00D83217">
        <w:t>:</w:t>
      </w:r>
      <w:r w:rsidR="00436B24">
        <w:t xml:space="preserve"> </w:t>
      </w:r>
    </w:p>
    <w:p w:rsidR="00FE0E0E" w:rsidP="00A620DF" w:rsidRDefault="00FE0E0E">
      <w:pPr>
        <w:pStyle w:val="ColorfulList-Accent11"/>
        <w:numPr>
          <w:ilvl w:val="0"/>
          <w:numId w:val="8"/>
        </w:numPr>
      </w:pPr>
      <w:r>
        <w:t xml:space="preserve">Sampling: This effort </w:t>
      </w:r>
      <w:r w:rsidR="00EA5000">
        <w:t xml:space="preserve">covers both </w:t>
      </w:r>
      <w:r>
        <w:t>the frame and the sampling design</w:t>
      </w:r>
      <w:r w:rsidR="008A4624">
        <w:t>.</w:t>
      </w:r>
    </w:p>
    <w:p w:rsidR="008A4624" w:rsidP="00A620DF" w:rsidRDefault="00FE0E0E">
      <w:pPr>
        <w:pStyle w:val="ColorfulList-Accent11"/>
        <w:numPr>
          <w:ilvl w:val="1"/>
          <w:numId w:val="8"/>
        </w:numPr>
      </w:pPr>
      <w:r>
        <w:t xml:space="preserve">Frame construction and maintenance: </w:t>
      </w:r>
    </w:p>
    <w:p w:rsidR="008A4624" w:rsidP="00A620DF" w:rsidRDefault="00FE0E0E">
      <w:pPr>
        <w:pStyle w:val="ColorfulList-Accent11"/>
        <w:numPr>
          <w:ilvl w:val="2"/>
          <w:numId w:val="8"/>
        </w:numPr>
      </w:pPr>
      <w:r>
        <w:t xml:space="preserve">This effort is focused on constructing a comprehensive dataset of all transactions under considerations taking place during the targeted timeline. It also accounts for multiple transactions per veteran. </w:t>
      </w:r>
    </w:p>
    <w:p w:rsidR="00FE0E0E" w:rsidP="00A620DF" w:rsidRDefault="00FE0E0E">
      <w:pPr>
        <w:pStyle w:val="ColorfulList-Accent11"/>
        <w:numPr>
          <w:ilvl w:val="2"/>
          <w:numId w:val="8"/>
        </w:numPr>
      </w:pPr>
      <w:r>
        <w:t xml:space="preserve">The frame maintenance consists </w:t>
      </w:r>
      <w:r w:rsidR="00EA5000">
        <w:t>of u</w:t>
      </w:r>
      <w:r>
        <w:t xml:space="preserve">pdating transactions on a rolling basis and identifying/updating quarantine rules to reduce potential respondent burden across </w:t>
      </w:r>
      <w:r w:rsidR="00132C1D">
        <w:t>VA-Wide</w:t>
      </w:r>
      <w:r>
        <w:t xml:space="preserve"> and MTM rounds</w:t>
      </w:r>
      <w:r w:rsidR="00A22E64">
        <w:t>.</w:t>
      </w:r>
    </w:p>
    <w:p w:rsidR="00C6015E" w:rsidP="00A620DF" w:rsidRDefault="00C6015E">
      <w:pPr>
        <w:pStyle w:val="ColorfulList-Accent11"/>
        <w:numPr>
          <w:ilvl w:val="1"/>
          <w:numId w:val="8"/>
        </w:numPr>
      </w:pPr>
      <w:r>
        <w:t xml:space="preserve">Sampling Design: </w:t>
      </w:r>
      <w:r w:rsidR="00D74CBC">
        <w:t xml:space="preserve">The goal of this effort is to design a scheme for selecting </w:t>
      </w:r>
      <w:r w:rsidR="003E1A56">
        <w:t xml:space="preserve">veterans and </w:t>
      </w:r>
      <w:r w:rsidR="00D74CBC">
        <w:t xml:space="preserve">transactions from the frame </w:t>
      </w:r>
      <w:r w:rsidR="003E1A56">
        <w:t>towards a</w:t>
      </w:r>
      <w:r w:rsidR="008A4624">
        <w:t xml:space="preserve"> representative </w:t>
      </w:r>
      <w:r w:rsidR="003E1A56">
        <w:t xml:space="preserve">sample </w:t>
      </w:r>
      <w:r w:rsidR="008A4624">
        <w:t>of custom</w:t>
      </w:r>
      <w:r w:rsidR="00EA5000">
        <w:t xml:space="preserve">er receiving VA services </w:t>
      </w:r>
      <w:r w:rsidR="003E1A56">
        <w:t>across all services</w:t>
      </w:r>
      <w:r>
        <w:t>.</w:t>
      </w:r>
    </w:p>
    <w:p w:rsidR="00C6015E" w:rsidP="00A620DF" w:rsidRDefault="00C6015E">
      <w:pPr>
        <w:pStyle w:val="ColorfulList-Accent11"/>
        <w:numPr>
          <w:ilvl w:val="0"/>
          <w:numId w:val="8"/>
        </w:numPr>
      </w:pPr>
      <w:r>
        <w:t xml:space="preserve">Analysis plan and Dashboard: This effort </w:t>
      </w:r>
      <w:r w:rsidR="00382127">
        <w:t>ensures</w:t>
      </w:r>
      <w:r>
        <w:t xml:space="preserve"> that the output of the survey caters</w:t>
      </w:r>
      <w:r w:rsidR="002617B2">
        <w:t xml:space="preserve"> to</w:t>
      </w:r>
      <w:r>
        <w:t xml:space="preserve"> all types of decision makers from the executive level to the operational level</w:t>
      </w:r>
      <w:r w:rsidR="00382127">
        <w:t>, also known as role-based dashboarding</w:t>
      </w:r>
      <w:r>
        <w:t>.</w:t>
      </w:r>
      <w:r w:rsidR="00FE0E0E">
        <w:t xml:space="preserve"> </w:t>
      </w:r>
      <w:r w:rsidR="003E1A56">
        <w:t>The aim is to achieve monthly analytical reports to reflect issues or concerns on a regular basis. Furthermore, it covers measures taken to preserve veterans</w:t>
      </w:r>
      <w:r w:rsidR="00B03B23">
        <w:t>’</w:t>
      </w:r>
      <w:r w:rsidR="003E1A56">
        <w:t xml:space="preserve"> confidentiality by reducing</w:t>
      </w:r>
      <w:r w:rsidR="00FE0E0E">
        <w:t xml:space="preserve"> disclosure risk.</w:t>
      </w:r>
    </w:p>
    <w:p w:rsidR="0030322E" w:rsidP="00A620DF" w:rsidRDefault="00C6015E">
      <w:pPr>
        <w:pStyle w:val="ColorfulList-Accent11"/>
        <w:numPr>
          <w:ilvl w:val="0"/>
          <w:numId w:val="8"/>
        </w:numPr>
      </w:pPr>
      <w:r>
        <w:t xml:space="preserve">Operations: This effort is focused on survey implementation logistics and requirements to allow smooth operations of the </w:t>
      </w:r>
      <w:r w:rsidR="00EA5000">
        <w:t xml:space="preserve">sampling, data collections, and analysis </w:t>
      </w:r>
      <w:r>
        <w:t>process</w:t>
      </w:r>
      <w:r w:rsidR="00EA5000">
        <w:t>es</w:t>
      </w:r>
      <w:r>
        <w:t xml:space="preserve"> within the Medallia environment</w:t>
      </w:r>
      <w:r w:rsidR="0009027A">
        <w:t xml:space="preserve"> over time</w:t>
      </w:r>
      <w:r w:rsidR="0030322E">
        <w:t xml:space="preserve">. </w:t>
      </w:r>
    </w:p>
    <w:p w:rsidR="00B03B23" w:rsidP="00A620DF" w:rsidRDefault="00FE0E0E">
      <w:pPr>
        <w:pStyle w:val="ColorfulList-Accent11"/>
        <w:numPr>
          <w:ilvl w:val="0"/>
          <w:numId w:val="8"/>
        </w:numPr>
      </w:pPr>
      <w:r>
        <w:t>Risk Assessment</w:t>
      </w:r>
      <w:r w:rsidR="00504DBC">
        <w:t xml:space="preserve"> and Quality Control</w:t>
      </w:r>
      <w:r>
        <w:t xml:space="preserve">: </w:t>
      </w:r>
      <w:r w:rsidR="00C7217E">
        <w:t>This effort covers expected challenges and discusses</w:t>
      </w:r>
      <w:r>
        <w:t xml:space="preserve"> potential m</w:t>
      </w:r>
      <w:r w:rsidR="000820A0">
        <w:t xml:space="preserve">itigation </w:t>
      </w:r>
      <w:r w:rsidR="0009027A">
        <w:t>p</w:t>
      </w:r>
      <w:r w:rsidR="000820A0">
        <w:t>lans</w:t>
      </w:r>
      <w:r w:rsidR="00504DBC">
        <w:t>. It also covers quality protocols used to reduce risk.</w:t>
      </w:r>
    </w:p>
    <w:p w:rsidRPr="0030322E" w:rsidR="0030322E" w:rsidP="00F53EAE" w:rsidRDefault="00C35596">
      <w:pPr>
        <w:pStyle w:val="Heading2"/>
      </w:pPr>
      <w:bookmarkStart w:name="_Toc516756789" w:id="18"/>
      <w:r>
        <w:t>A</w:t>
      </w:r>
      <w:r w:rsidR="001E2F4D">
        <w:t xml:space="preserve">.  </w:t>
      </w:r>
      <w:r w:rsidRPr="0030322E" w:rsidR="0030322E">
        <w:t>Target Population</w:t>
      </w:r>
      <w:r w:rsidR="0030322E">
        <w:t xml:space="preserve"> and Frame</w:t>
      </w:r>
      <w:bookmarkEnd w:id="18"/>
    </w:p>
    <w:p w:rsidR="004E3483" w:rsidP="00EB78E6" w:rsidRDefault="0030322E">
      <w:pPr>
        <w:ind w:firstLine="720"/>
      </w:pPr>
      <w:r>
        <w:t>The target population for th</w:t>
      </w:r>
      <w:r w:rsidR="00311E51">
        <w:t>e</w:t>
      </w:r>
      <w:r>
        <w:t xml:space="preserve"> survey</w:t>
      </w:r>
      <w:r w:rsidR="00311E51">
        <w:t xml:space="preserve">s </w:t>
      </w:r>
      <w:r w:rsidR="00783A6B">
        <w:t>consist</w:t>
      </w:r>
      <w:r w:rsidR="0036579A">
        <w:t>s</w:t>
      </w:r>
      <w:r w:rsidR="00783A6B">
        <w:t xml:space="preserve"> of veterans and their corresponding encounters </w:t>
      </w:r>
      <w:r w:rsidR="002C7991">
        <w:t xml:space="preserve">with </w:t>
      </w:r>
      <w:r w:rsidR="00504DBC">
        <w:t>VHA outpatient services</w:t>
      </w:r>
      <w:r w:rsidR="00267DA8">
        <w:t xml:space="preserve">. The current focus is on </w:t>
      </w:r>
      <w:r>
        <w:t xml:space="preserve">veterans who are seeking </w:t>
      </w:r>
      <w:r w:rsidR="00311E51">
        <w:t xml:space="preserve">outpatient </w:t>
      </w:r>
      <w:r w:rsidR="006B0BFE">
        <w:t xml:space="preserve">health </w:t>
      </w:r>
      <w:r>
        <w:t>services from VA facilities</w:t>
      </w:r>
      <w:r w:rsidR="00504DBC">
        <w:t xml:space="preserve"> across the different encounters highlighted in Table 1</w:t>
      </w:r>
      <w:r>
        <w:t xml:space="preserve">. </w:t>
      </w:r>
      <w:r w:rsidR="00F13592">
        <w:t xml:space="preserve"> </w:t>
      </w:r>
      <w:r w:rsidR="00EB78E6">
        <w:rPr>
          <w:rFonts w:cs="Calibri"/>
        </w:rPr>
        <w:t>The primary sampling units are veterans and the secondary sampling units are the encounters with veterans. Thus, the data can be analyzed to represent either veterans or encounters as the unit of analysis.</w:t>
      </w:r>
      <w:r w:rsidDel="00EB78E6" w:rsidR="00EB78E6">
        <w:rPr>
          <w:rStyle w:val="CommentReference"/>
        </w:rPr>
        <w:t xml:space="preserve"> </w:t>
      </w:r>
    </w:p>
    <w:p w:rsidR="00EB78E6" w:rsidP="00AA2A3F" w:rsidRDefault="00F13592">
      <w:pPr>
        <w:ind w:firstLine="720"/>
        <w:rPr>
          <w:rFonts w:cs="Calibri"/>
        </w:rPr>
      </w:pPr>
      <w:r>
        <w:t>It is important to note that each veteran is represented by a cluster of transactions and encounters</w:t>
      </w:r>
      <w:r w:rsidR="00EB78E6">
        <w:t xml:space="preserve"> in the design of </w:t>
      </w:r>
      <w:r w:rsidR="00AA2A3F">
        <w:t xml:space="preserve">this </w:t>
      </w:r>
      <w:r w:rsidR="00EB78E6">
        <w:t>survey</w:t>
      </w:r>
      <w:r>
        <w:t xml:space="preserve">. </w:t>
      </w:r>
      <w:r w:rsidR="00436B24">
        <w:t xml:space="preserve">Each transaction </w:t>
      </w:r>
      <w:r w:rsidR="00311E51">
        <w:t xml:space="preserve">and encounter </w:t>
      </w:r>
      <w:r w:rsidR="00436B24">
        <w:t>will be identified from the existing V</w:t>
      </w:r>
      <w:r w:rsidR="00311E51">
        <w:t>H</w:t>
      </w:r>
      <w:r w:rsidR="00436B24">
        <w:t xml:space="preserve">A databases </w:t>
      </w:r>
      <w:r w:rsidR="004E3483">
        <w:t xml:space="preserve">to represent veterans’ experience. </w:t>
      </w:r>
      <w:r w:rsidR="00783A6B">
        <w:t xml:space="preserve">Some of the encounters within the transactions are similar and </w:t>
      </w:r>
      <w:r w:rsidR="00AA2A3F">
        <w:t>have been</w:t>
      </w:r>
      <w:r w:rsidR="00783A6B">
        <w:t xml:space="preserve"> aggregated into groupings of encounters</w:t>
      </w:r>
      <w:r w:rsidR="00AA2A3F">
        <w:t xml:space="preserve"> (see Appendix </w:t>
      </w:r>
      <w:r w:rsidR="00B036A0">
        <w:t>B</w:t>
      </w:r>
      <w:r w:rsidR="00AA2A3F">
        <w:t xml:space="preserve"> covering stop codes)</w:t>
      </w:r>
      <w:r w:rsidR="00783A6B">
        <w:t>.</w:t>
      </w:r>
      <w:r w:rsidR="00EB78E6">
        <w:t xml:space="preserve"> In other words, a given data entry </w:t>
      </w:r>
      <w:r w:rsidRPr="00CB1E32" w:rsidR="00EB78E6">
        <w:rPr>
          <w:rFonts w:cs="Calibri"/>
        </w:rPr>
        <w:t xml:space="preserve">will contain a unique record of each encounter a veteran had with the VA during that week as well as a unique identifier for each veteran. Therefore, the </w:t>
      </w:r>
      <w:r w:rsidR="00EB78E6">
        <w:rPr>
          <w:rFonts w:cs="Calibri"/>
        </w:rPr>
        <w:t xml:space="preserve">population </w:t>
      </w:r>
      <w:r w:rsidRPr="00CB1E32" w:rsidR="00EB78E6">
        <w:rPr>
          <w:rFonts w:cs="Calibri"/>
        </w:rPr>
        <w:t>file will contain multiple records for each veteran.</w:t>
      </w:r>
      <w:r w:rsidR="00EB78E6">
        <w:rPr>
          <w:rFonts w:cs="Calibri"/>
        </w:rPr>
        <w:t xml:space="preserve"> </w:t>
      </w:r>
    </w:p>
    <w:p w:rsidRPr="00CB1E32" w:rsidR="006508E4" w:rsidP="00AA2A3F" w:rsidRDefault="008C0D2D">
      <w:pPr>
        <w:ind w:firstLine="720"/>
        <w:rPr>
          <w:rFonts w:cs="Calibri"/>
        </w:rPr>
      </w:pPr>
      <w:r>
        <w:t xml:space="preserve">The population file </w:t>
      </w:r>
      <w:r w:rsidR="00AA2A3F">
        <w:t>is</w:t>
      </w:r>
      <w:r>
        <w:t xml:space="preserve"> created on a weekly basis every Saturday night from queries to the VHA databases for all </w:t>
      </w:r>
      <w:r w:rsidR="00311E51">
        <w:t xml:space="preserve">outpatient </w:t>
      </w:r>
      <w:r>
        <w:t xml:space="preserve">encounters in the previous week.  </w:t>
      </w:r>
      <w:r w:rsidR="007B277B">
        <w:t xml:space="preserve">All outpatient encounters for the </w:t>
      </w:r>
      <w:r w:rsidR="00D36D3E">
        <w:t>week prior to sampling</w:t>
      </w:r>
      <w:r w:rsidR="007B277B">
        <w:t xml:space="preserve">, with the exception of mail-order pharmacy encounters, will be queried from the VHA databases.  Mail-order pharmacy encounters </w:t>
      </w:r>
      <w:r w:rsidR="00D36D3E">
        <w:t xml:space="preserve">in the period of eleven days and four days prior to sampling are queried for the current sample.  </w:t>
      </w:r>
      <w:r w:rsidRPr="00CB1E32">
        <w:rPr>
          <w:rFonts w:cs="Calibri"/>
        </w:rPr>
        <w:t xml:space="preserve">VEO will extract data on </w:t>
      </w:r>
      <w:r w:rsidRPr="00CB1E32" w:rsidR="00E42B2E">
        <w:rPr>
          <w:rFonts w:cs="Calibri"/>
        </w:rPr>
        <w:t>veteran</w:t>
      </w:r>
      <w:r w:rsidRPr="00CB1E32">
        <w:rPr>
          <w:rFonts w:cs="Calibri"/>
        </w:rPr>
        <w:t xml:space="preserve">s who received </w:t>
      </w:r>
      <w:r w:rsidRPr="00CB1E32" w:rsidR="00311E51">
        <w:rPr>
          <w:rFonts w:cs="Calibri"/>
        </w:rPr>
        <w:t>o</w:t>
      </w:r>
      <w:r w:rsidRPr="00CB1E32">
        <w:rPr>
          <w:rFonts w:cs="Calibri"/>
        </w:rPr>
        <w:t>utpatient services directly from VHA’s corporate data warehouse</w:t>
      </w:r>
      <w:r w:rsidR="00783A6B">
        <w:rPr>
          <w:rFonts w:cs="Calibri"/>
        </w:rPr>
        <w:t xml:space="preserve"> during the targeted week</w:t>
      </w:r>
      <w:r w:rsidRPr="00CB1E32" w:rsidR="00311E51">
        <w:rPr>
          <w:rFonts w:cs="Calibri"/>
        </w:rPr>
        <w:t>.</w:t>
      </w:r>
      <w:r w:rsidR="00AA2A3F">
        <w:rPr>
          <w:rFonts w:cs="Calibri"/>
        </w:rPr>
        <w:t xml:space="preserve"> </w:t>
      </w:r>
      <w:r w:rsidRPr="00CB1E32" w:rsidR="006508E4">
        <w:rPr>
          <w:rFonts w:cs="Calibri"/>
        </w:rPr>
        <w:t>Once the data are pulled</w:t>
      </w:r>
      <w:r w:rsidRPr="00CB1E32" w:rsidR="00267DA8">
        <w:rPr>
          <w:rFonts w:cs="Calibri"/>
        </w:rPr>
        <w:t xml:space="preserve"> by the VEO team</w:t>
      </w:r>
      <w:r w:rsidRPr="00CB1E32" w:rsidR="006508E4">
        <w:rPr>
          <w:rFonts w:cs="Calibri"/>
        </w:rPr>
        <w:t>, the following quality control checks</w:t>
      </w:r>
      <w:r w:rsidRPr="00CB1E32" w:rsidR="00267DA8">
        <w:rPr>
          <w:rFonts w:cs="Calibri"/>
        </w:rPr>
        <w:t xml:space="preserve"> will be ex</w:t>
      </w:r>
      <w:r w:rsidRPr="00CB1E32" w:rsidR="007C55EE">
        <w:rPr>
          <w:rFonts w:cs="Calibri"/>
        </w:rPr>
        <w:t>e</w:t>
      </w:r>
      <w:r w:rsidRPr="00CB1E32" w:rsidR="00267DA8">
        <w:rPr>
          <w:rFonts w:cs="Calibri"/>
        </w:rPr>
        <w:t>cuted</w:t>
      </w:r>
      <w:r w:rsidRPr="00CB1E32" w:rsidR="006508E4">
        <w:rPr>
          <w:rFonts w:cs="Calibri"/>
        </w:rPr>
        <w:t>:</w:t>
      </w:r>
    </w:p>
    <w:p w:rsidRPr="00CB1E32" w:rsidR="006508E4" w:rsidP="00A620DF" w:rsidRDefault="006508E4">
      <w:pPr>
        <w:pStyle w:val="ColorfulList-Accent11"/>
        <w:numPr>
          <w:ilvl w:val="1"/>
          <w:numId w:val="6"/>
        </w:numPr>
        <w:spacing w:before="100" w:beforeAutospacing="1" w:after="100" w:afterAutospacing="1" w:line="240" w:lineRule="auto"/>
        <w:rPr>
          <w:rFonts w:cs="Calibri"/>
        </w:rPr>
      </w:pPr>
      <w:r w:rsidRPr="00CB1E32">
        <w:rPr>
          <w:rFonts w:cs="Calibri"/>
        </w:rPr>
        <w:t>Identification of missing data in variables required for later merging and sampling</w:t>
      </w:r>
    </w:p>
    <w:p w:rsidRPr="00CB1E32" w:rsidR="006508E4" w:rsidP="00A620DF" w:rsidRDefault="006508E4">
      <w:pPr>
        <w:pStyle w:val="ColorfulList-Accent11"/>
        <w:numPr>
          <w:ilvl w:val="1"/>
          <w:numId w:val="6"/>
        </w:numPr>
        <w:spacing w:before="100" w:beforeAutospacing="1" w:after="100" w:afterAutospacing="1" w:line="240" w:lineRule="auto"/>
        <w:rPr>
          <w:rFonts w:cs="Calibri"/>
        </w:rPr>
      </w:pPr>
      <w:r w:rsidRPr="00CB1E32">
        <w:rPr>
          <w:rFonts w:cs="Calibri"/>
        </w:rPr>
        <w:t xml:space="preserve">Identification of duplicate records </w:t>
      </w:r>
      <w:r w:rsidRPr="00CB1E32" w:rsidR="005B697C">
        <w:rPr>
          <w:rFonts w:cs="Calibri"/>
        </w:rPr>
        <w:t>per</w:t>
      </w:r>
      <w:r w:rsidRPr="00CB1E32">
        <w:rPr>
          <w:rFonts w:cs="Calibri"/>
        </w:rPr>
        <w:t xml:space="preserve"> encounter</w:t>
      </w:r>
    </w:p>
    <w:p w:rsidRPr="00CB1E32" w:rsidR="006508E4" w:rsidP="00A620DF" w:rsidRDefault="006508E4">
      <w:pPr>
        <w:pStyle w:val="ColorfulList-Accent11"/>
        <w:numPr>
          <w:ilvl w:val="1"/>
          <w:numId w:val="6"/>
        </w:numPr>
        <w:spacing w:before="100" w:beforeAutospacing="1" w:after="100" w:afterAutospacing="1" w:line="240" w:lineRule="auto"/>
        <w:rPr>
          <w:rFonts w:cs="Calibri"/>
        </w:rPr>
      </w:pPr>
      <w:r w:rsidRPr="00CB1E32">
        <w:rPr>
          <w:rFonts w:cs="Calibri"/>
        </w:rPr>
        <w:t xml:space="preserve">Deceased veterans </w:t>
      </w:r>
      <w:r w:rsidRPr="00CB1E32" w:rsidR="005B697C">
        <w:rPr>
          <w:rFonts w:cs="Calibri"/>
        </w:rPr>
        <w:t>for removal</w:t>
      </w:r>
      <w:r w:rsidRPr="00CB1E32">
        <w:rPr>
          <w:rFonts w:cs="Calibri"/>
        </w:rPr>
        <w:t xml:space="preserve"> from the VHA files prior to concatenation</w:t>
      </w:r>
    </w:p>
    <w:p w:rsidR="00435E63" w:rsidP="001561E0" w:rsidRDefault="00267DA8">
      <w:pPr>
        <w:spacing w:before="100" w:beforeAutospacing="1" w:after="100" w:afterAutospacing="1" w:line="240" w:lineRule="auto"/>
      </w:pPr>
      <w:r>
        <w:t>Constructing and c</w:t>
      </w:r>
      <w:r w:rsidR="006508E4">
        <w:t xml:space="preserve">leaning of the </w:t>
      </w:r>
      <w:r>
        <w:t xml:space="preserve">frame, </w:t>
      </w:r>
      <w:r w:rsidR="00FA4012">
        <w:t>i.e.</w:t>
      </w:r>
      <w:r>
        <w:t xml:space="preserve"> </w:t>
      </w:r>
      <w:r w:rsidR="00FA4012">
        <w:t xml:space="preserve">the </w:t>
      </w:r>
      <w:r w:rsidR="006508E4">
        <w:t>population file</w:t>
      </w:r>
      <w:r>
        <w:t>,</w:t>
      </w:r>
      <w:r w:rsidR="006508E4">
        <w:t xml:space="preserve"> will requi</w:t>
      </w:r>
      <w:r>
        <w:t xml:space="preserve">re several steps as </w:t>
      </w:r>
      <w:r w:rsidR="00504DBC">
        <w:t>shown in Figure 2</w:t>
      </w:r>
      <w:r w:rsidR="00435E63">
        <w:t>.</w:t>
      </w:r>
      <w:r w:rsidR="001B013A">
        <w:br w:type="page"/>
      </w:r>
      <w:r w:rsidR="00504DBC">
        <w:t>Figure 2</w:t>
      </w:r>
      <w:r w:rsidR="00435E63">
        <w:t xml:space="preserve">. Flowchart </w:t>
      </w:r>
      <w:r w:rsidR="00504DBC">
        <w:t>F</w:t>
      </w:r>
      <w:r w:rsidR="00EF49D9">
        <w:t>rame</w:t>
      </w:r>
      <w:r w:rsidR="00504DBC">
        <w:t xml:space="preserve"> Construction</w:t>
      </w:r>
    </w:p>
    <w:p w:rsidR="00435E63" w:rsidP="00267DA8" w:rsidRDefault="00FA4012">
      <w:pPr>
        <w:spacing w:before="100" w:beforeAutospacing="1" w:after="100" w:afterAutospacing="1" w:line="240" w:lineRule="auto"/>
      </w:pPr>
      <w:r>
        <w:object w:dxaOrig="14319" w:dyaOrig="9264" w14:anchorId="6C9B0CA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521.75pt;height:337.45pt" o:ole="" type="#_x0000_t75">
            <v:imagedata o:title="" r:id="rId13"/>
          </v:shape>
          <o:OLEObject Type="Embed" ProgID="Visio.Drawing.11" ShapeID="_x0000_i1025" DrawAspect="Content" ObjectID="_1659369377" r:id="rId14"/>
        </w:object>
      </w:r>
    </w:p>
    <w:p w:rsidR="004512A1" w:rsidP="004512A1" w:rsidRDefault="004512A1">
      <w:r>
        <w:t xml:space="preserve">To reduce respondent burden, the frame will undergo a screening for eligibility process on a weekly basis. Veterans also have the option to opt-out of completing the current and all future surveys by requesting to be put on a </w:t>
      </w:r>
      <w:r w:rsidR="007147D6">
        <w:t>“</w:t>
      </w:r>
      <w:r>
        <w:t>Do Not Contact</w:t>
      </w:r>
      <w:r w:rsidR="007147D6">
        <w:t>”</w:t>
      </w:r>
      <w:r>
        <w:t xml:space="preserve"> list stored in Medallia.</w:t>
      </w:r>
      <w:r w:rsidRPr="007C1E33">
        <w:t xml:space="preserve"> </w:t>
      </w:r>
    </w:p>
    <w:p w:rsidR="004512A1" w:rsidP="004512A1" w:rsidRDefault="004512A1">
      <w:r>
        <w:t xml:space="preserve">Thus, veterans will be quarantined from sampling based on </w:t>
      </w:r>
      <w:r w:rsidR="00762E0E">
        <w:t xml:space="preserve">the following </w:t>
      </w:r>
      <w:r>
        <w:t>rules:</w:t>
      </w:r>
    </w:p>
    <w:p w:rsidR="004512A1" w:rsidP="00A620DF" w:rsidRDefault="004512A1">
      <w:pPr>
        <w:pStyle w:val="ColorfulList-Accent11"/>
        <w:numPr>
          <w:ilvl w:val="0"/>
          <w:numId w:val="11"/>
        </w:numPr>
        <w:ind w:left="360"/>
      </w:pPr>
      <w:r w:rsidRPr="00391207">
        <w:rPr>
          <w:b/>
          <w:bCs/>
          <w:i/>
          <w:iCs/>
          <w:u w:val="single"/>
        </w:rPr>
        <w:t>Rule 1</w:t>
      </w:r>
      <w:r>
        <w:t xml:space="preserve">: Veterans will be excluded from sampling for any transactions if they were sampled for another MTM survey or the APG survey in the past </w:t>
      </w:r>
      <w:r w:rsidR="00617F0D">
        <w:t>30</w:t>
      </w:r>
      <w:r w:rsidR="00E92417">
        <w:t xml:space="preserve"> </w:t>
      </w:r>
      <w:r>
        <w:t>days.</w:t>
      </w:r>
    </w:p>
    <w:p w:rsidR="00617F0D" w:rsidP="00A620DF" w:rsidRDefault="00617F0D">
      <w:pPr>
        <w:pStyle w:val="ColorfulList-Accent11"/>
        <w:numPr>
          <w:ilvl w:val="0"/>
          <w:numId w:val="11"/>
        </w:numPr>
        <w:ind w:left="360"/>
      </w:pPr>
      <w:r>
        <w:rPr>
          <w:b/>
          <w:bCs/>
          <w:i/>
          <w:iCs/>
          <w:u w:val="single"/>
        </w:rPr>
        <w:t>Rule 2</w:t>
      </w:r>
      <w:r w:rsidRPr="00191DF4">
        <w:t>:</w:t>
      </w:r>
      <w:r>
        <w:t xml:space="preserve"> Veterans will be excluded in a weekly sample if they were also sampled in the previous week.</w:t>
      </w:r>
    </w:p>
    <w:p w:rsidR="004512A1" w:rsidP="00A620DF" w:rsidRDefault="00617F0D">
      <w:pPr>
        <w:pStyle w:val="ColorfulList-Accent11"/>
        <w:numPr>
          <w:ilvl w:val="0"/>
          <w:numId w:val="11"/>
        </w:numPr>
        <w:ind w:left="360"/>
      </w:pPr>
      <w:r>
        <w:rPr>
          <w:b/>
          <w:bCs/>
          <w:i/>
          <w:iCs/>
          <w:u w:val="single"/>
        </w:rPr>
        <w:t>Rule 3</w:t>
      </w:r>
      <w:r w:rsidRPr="0031041D" w:rsidR="004512A1">
        <w:t>:</w:t>
      </w:r>
      <w:r w:rsidR="004512A1">
        <w:t xml:space="preserve"> Veterans will be excluded from sampling within a transaction if they are sampled for another transaction in the current round of sampling.  </w:t>
      </w:r>
    </w:p>
    <w:p w:rsidR="004512A1" w:rsidP="00A620DF" w:rsidRDefault="004512A1">
      <w:pPr>
        <w:pStyle w:val="ColorfulList-Accent11"/>
        <w:numPr>
          <w:ilvl w:val="0"/>
          <w:numId w:val="11"/>
        </w:numPr>
        <w:ind w:left="360"/>
      </w:pPr>
      <w:r>
        <w:rPr>
          <w:b/>
          <w:bCs/>
          <w:i/>
          <w:iCs/>
          <w:u w:val="single"/>
        </w:rPr>
        <w:t xml:space="preserve">Rule </w:t>
      </w:r>
      <w:r w:rsidR="00617F0D">
        <w:rPr>
          <w:b/>
          <w:bCs/>
          <w:i/>
          <w:iCs/>
          <w:u w:val="single"/>
        </w:rPr>
        <w:t>4</w:t>
      </w:r>
      <w:r w:rsidRPr="00391207">
        <w:t>:</w:t>
      </w:r>
      <w:r>
        <w:t xml:space="preserve"> Veterans will be excluded from sampling for </w:t>
      </w:r>
      <w:r w:rsidR="007B277B">
        <w:t>a transaction</w:t>
      </w:r>
      <w:r>
        <w:t xml:space="preserve"> if they requested to be put on a </w:t>
      </w:r>
      <w:r w:rsidR="007147D6">
        <w:t>“</w:t>
      </w:r>
      <w:r>
        <w:t>Do Not Contact</w:t>
      </w:r>
      <w:r w:rsidR="007147D6">
        <w:t>”</w:t>
      </w:r>
      <w:r>
        <w:t xml:space="preserve"> list </w:t>
      </w:r>
      <w:r w:rsidR="007B277B">
        <w:t>in the MTM Survey for that transaction</w:t>
      </w:r>
      <w:r>
        <w:t xml:space="preserve">. </w:t>
      </w:r>
    </w:p>
    <w:p w:rsidRPr="00CB1E32" w:rsidR="00D64766" w:rsidP="00D64766" w:rsidRDefault="004512A1">
      <w:pPr>
        <w:rPr>
          <w:rFonts w:cs="Calibri"/>
        </w:rPr>
      </w:pPr>
      <w:r>
        <w:t>The quarantine rules will be applied during the creation of the sampling population frame updates on a weekly basis. The quarantined records will be examined during the weekly frame creation to determine if the rules are correlated with demographic strata and the excluded records could bias the final estimate. The distribution of the quarantine records will be compared to the population distribution to identify if there are potential concerns of biasing factors that might impact the analysis and results.</w:t>
      </w:r>
      <w:r w:rsidRPr="00261A00">
        <w:t xml:space="preserve"> </w:t>
      </w:r>
      <w:r>
        <w:t xml:space="preserve"> Veterans are reintroduced to the sampling pool after their corresponding </w:t>
      </w:r>
      <w:r w:rsidR="00AA2A3F">
        <w:t>quarantine</w:t>
      </w:r>
      <w:r>
        <w:t xml:space="preserve"> period is over unless they had opted out from all future VA surveys.  </w:t>
      </w:r>
    </w:p>
    <w:p w:rsidRPr="00CB1E32" w:rsidR="00D64766" w:rsidP="00D64766" w:rsidRDefault="00D64766">
      <w:pPr>
        <w:rPr>
          <w:rFonts w:cs="Calibri"/>
        </w:rPr>
      </w:pPr>
      <w:r w:rsidRPr="00CB1E32">
        <w:rPr>
          <w:rFonts w:cs="Calibri"/>
        </w:rPr>
        <w:t xml:space="preserve">It is important to note as well the variables and information needed in support of the sampling process. These variables include: </w:t>
      </w:r>
    </w:p>
    <w:p w:rsidRPr="00174FFB" w:rsidR="00D64766" w:rsidP="00A620DF" w:rsidRDefault="00D64766">
      <w:pPr>
        <w:pStyle w:val="ColorfulList-Accent11"/>
        <w:numPr>
          <w:ilvl w:val="0"/>
          <w:numId w:val="7"/>
        </w:numPr>
      </w:pPr>
      <w:r w:rsidRPr="00CB1E32">
        <w:rPr>
          <w:rFonts w:cs="Calibri"/>
        </w:rPr>
        <w:t xml:space="preserve"> A unique veteran identifier.  This identifier will be maintained over all transactions a veteran conduct.  </w:t>
      </w:r>
    </w:p>
    <w:p w:rsidRPr="00245F65" w:rsidR="00D64766" w:rsidP="00A620DF" w:rsidRDefault="00D64766">
      <w:pPr>
        <w:pStyle w:val="ColorfulList-Accent11"/>
        <w:numPr>
          <w:ilvl w:val="0"/>
          <w:numId w:val="7"/>
        </w:numPr>
      </w:pPr>
      <w:r w:rsidRPr="00CB1E32">
        <w:rPr>
          <w:rFonts w:cs="Calibri"/>
        </w:rPr>
        <w:t xml:space="preserve">A unique encounter identifier must be created.  </w:t>
      </w:r>
    </w:p>
    <w:p w:rsidRPr="00174FFB" w:rsidR="00D64766" w:rsidP="00A620DF" w:rsidRDefault="00D64766">
      <w:pPr>
        <w:pStyle w:val="ColorfulList-Accent11"/>
        <w:numPr>
          <w:ilvl w:val="0"/>
          <w:numId w:val="7"/>
        </w:numPr>
      </w:pPr>
      <w:r w:rsidRPr="00CB1E32">
        <w:rPr>
          <w:rFonts w:cs="Calibri"/>
        </w:rPr>
        <w:t>A variable will be created that identifies each record based on its line of business.</w:t>
      </w:r>
    </w:p>
    <w:p w:rsidRPr="00174FFB" w:rsidR="00D64766" w:rsidP="00A620DF" w:rsidRDefault="00D64766">
      <w:pPr>
        <w:pStyle w:val="ColorfulList-Accent11"/>
        <w:numPr>
          <w:ilvl w:val="0"/>
          <w:numId w:val="7"/>
        </w:numPr>
      </w:pPr>
      <w:r w:rsidRPr="00CB1E32">
        <w:rPr>
          <w:rFonts w:cs="Calibri"/>
        </w:rPr>
        <w:t xml:space="preserve">A variable will be created that identifies each record based on its type of transaction (i.e., appointment, outpatient, labs, pharmacy, etc.).  </w:t>
      </w:r>
    </w:p>
    <w:p w:rsidRPr="003A23FE" w:rsidR="00D64766" w:rsidP="00A620DF" w:rsidRDefault="00D64766">
      <w:pPr>
        <w:pStyle w:val="ColorfulList-Accent11"/>
        <w:numPr>
          <w:ilvl w:val="0"/>
          <w:numId w:val="7"/>
        </w:numPr>
      </w:pPr>
      <w:r w:rsidRPr="00CB1E32">
        <w:rPr>
          <w:rFonts w:cs="Calibri"/>
        </w:rPr>
        <w:t xml:space="preserve">Another variable will be created that identifies the type of encounter within a transaction (i.e., same-day appointment, cardiology visit, laboratory follow-up visit, etc.). </w:t>
      </w:r>
    </w:p>
    <w:p w:rsidRPr="003A23FE" w:rsidR="00D64766" w:rsidP="00A620DF" w:rsidRDefault="00D64766">
      <w:pPr>
        <w:pStyle w:val="ColorfulList-Accent11"/>
        <w:numPr>
          <w:ilvl w:val="0"/>
          <w:numId w:val="7"/>
        </w:numPr>
      </w:pPr>
      <w:r w:rsidRPr="00CB1E32">
        <w:rPr>
          <w:rFonts w:cs="Calibri"/>
        </w:rPr>
        <w:t>A variable that identifies the sampling population in which the sampling veteran belongs.</w:t>
      </w:r>
    </w:p>
    <w:p w:rsidRPr="00174FFB" w:rsidR="00D64766" w:rsidP="00A620DF" w:rsidRDefault="00D64766">
      <w:pPr>
        <w:pStyle w:val="ColorfulList-Accent11"/>
        <w:numPr>
          <w:ilvl w:val="0"/>
          <w:numId w:val="7"/>
        </w:numPr>
      </w:pPr>
      <w:r w:rsidRPr="00CB1E32">
        <w:rPr>
          <w:rFonts w:cs="Calibri"/>
        </w:rPr>
        <w:t xml:space="preserve">A variable that identifies the encounter within the sampling population that the veteran was selected for. </w:t>
      </w:r>
    </w:p>
    <w:p w:rsidRPr="003A23FE" w:rsidR="00D64766" w:rsidP="00A620DF" w:rsidRDefault="00D64766">
      <w:pPr>
        <w:pStyle w:val="ColorfulList-Accent11"/>
        <w:numPr>
          <w:ilvl w:val="0"/>
          <w:numId w:val="7"/>
        </w:numPr>
      </w:pPr>
      <w:r w:rsidRPr="00CB1E32">
        <w:rPr>
          <w:rFonts w:cs="Calibri"/>
        </w:rPr>
        <w:t xml:space="preserve">A date of transaction variable needs to be created for all records. </w:t>
      </w:r>
    </w:p>
    <w:p w:rsidRPr="00174FFB" w:rsidR="00D64766" w:rsidP="00A620DF" w:rsidRDefault="00D64766">
      <w:pPr>
        <w:pStyle w:val="ColorfulList-Accent11"/>
        <w:numPr>
          <w:ilvl w:val="0"/>
          <w:numId w:val="7"/>
        </w:numPr>
      </w:pPr>
      <w:r w:rsidRPr="00CB1E32">
        <w:rPr>
          <w:rFonts w:cs="Calibri"/>
        </w:rPr>
        <w:t>A certainty stratum identifier.</w:t>
      </w:r>
    </w:p>
    <w:p w:rsidRPr="003A23FE" w:rsidR="00D64766" w:rsidP="00A620DF" w:rsidRDefault="00D64766">
      <w:pPr>
        <w:pStyle w:val="ColorfulList-Accent11"/>
        <w:numPr>
          <w:ilvl w:val="0"/>
          <w:numId w:val="7"/>
        </w:numPr>
      </w:pPr>
      <w:r w:rsidRPr="00CB1E32">
        <w:rPr>
          <w:rFonts w:cs="Calibri"/>
        </w:rPr>
        <w:t>A flag that identifies records not eligible for sampling by reason for ineligibility (previously sampled, future transaction)</w:t>
      </w:r>
    </w:p>
    <w:p w:rsidRPr="002C668A" w:rsidR="00D64766" w:rsidP="00A620DF" w:rsidRDefault="00D64766">
      <w:pPr>
        <w:pStyle w:val="ColorfulList-Accent11"/>
        <w:numPr>
          <w:ilvl w:val="0"/>
          <w:numId w:val="7"/>
        </w:numPr>
      </w:pPr>
      <w:r w:rsidRPr="00CB1E32">
        <w:rPr>
          <w:rFonts w:cs="Calibri"/>
        </w:rPr>
        <w:t>The age group variable</w:t>
      </w:r>
    </w:p>
    <w:p w:rsidRPr="003A23FE" w:rsidR="00D64766" w:rsidP="00A620DF" w:rsidRDefault="00D64766">
      <w:pPr>
        <w:pStyle w:val="ColorfulList-Accent11"/>
        <w:numPr>
          <w:ilvl w:val="0"/>
          <w:numId w:val="7"/>
        </w:numPr>
      </w:pPr>
      <w:r>
        <w:rPr>
          <w:rFonts w:cs="Calibri"/>
        </w:rPr>
        <w:t>The gender variable</w:t>
      </w:r>
    </w:p>
    <w:p w:rsidRPr="007147D6" w:rsidR="00AA2A3F" w:rsidP="00A620DF" w:rsidRDefault="00C35596">
      <w:pPr>
        <w:pStyle w:val="Heading2"/>
        <w:numPr>
          <w:ilvl w:val="0"/>
          <w:numId w:val="29"/>
        </w:numPr>
        <w:rPr>
          <w:rFonts w:cs="Calibri"/>
        </w:rPr>
      </w:pPr>
      <w:r>
        <w:t xml:space="preserve"> </w:t>
      </w:r>
      <w:bookmarkStart w:name="_Toc516756790" w:id="19"/>
      <w:r w:rsidR="00DA65D0">
        <w:t>Quality Control</w:t>
      </w:r>
      <w:bookmarkEnd w:id="19"/>
    </w:p>
    <w:p w:rsidR="00504DBC" w:rsidP="008451C7" w:rsidRDefault="00605AC1">
      <w:pPr>
        <w:ind w:firstLine="720"/>
      </w:pPr>
      <w:r>
        <w:rPr>
          <w:rFonts w:cs="Calibri"/>
        </w:rPr>
        <w:t xml:space="preserve">With the access to the list of necessary </w:t>
      </w:r>
      <w:r w:rsidRPr="00CB1E32">
        <w:rPr>
          <w:rFonts w:cs="Calibri"/>
        </w:rPr>
        <w:t xml:space="preserve">variables </w:t>
      </w:r>
      <w:r>
        <w:rPr>
          <w:rFonts w:cs="Calibri"/>
        </w:rPr>
        <w:t xml:space="preserve">for </w:t>
      </w:r>
      <w:r w:rsidRPr="00CB1E32">
        <w:rPr>
          <w:rFonts w:cs="Calibri"/>
        </w:rPr>
        <w:t>support</w:t>
      </w:r>
      <w:r>
        <w:rPr>
          <w:rFonts w:cs="Calibri"/>
        </w:rPr>
        <w:t>ing</w:t>
      </w:r>
      <w:r w:rsidRPr="00CB1E32">
        <w:rPr>
          <w:rFonts w:cs="Calibri"/>
        </w:rPr>
        <w:t xml:space="preserve"> the sampling process</w:t>
      </w:r>
      <w:r>
        <w:rPr>
          <w:rFonts w:cs="Calibri"/>
        </w:rPr>
        <w:t>, the weekly sampling frames will be examined to understand if the frame distribution consistently resembles the population distribution</w:t>
      </w:r>
      <w:r w:rsidR="0059373D">
        <w:rPr>
          <w:rFonts w:cs="Calibri"/>
        </w:rPr>
        <w:t xml:space="preserve">. The frame distribution will also be compared against the </w:t>
      </w:r>
      <w:r w:rsidR="0059373D">
        <w:t>distribution of the quarantine records</w:t>
      </w:r>
      <w:r w:rsidR="0059373D">
        <w:rPr>
          <w:rFonts w:cs="Calibri"/>
        </w:rPr>
        <w:t xml:space="preserve"> to identify if any demographic and geographic </w:t>
      </w:r>
      <w:r w:rsidR="00514097">
        <w:rPr>
          <w:rFonts w:cs="Calibri"/>
        </w:rPr>
        <w:t>strata</w:t>
      </w:r>
      <w:r w:rsidR="0059373D">
        <w:rPr>
          <w:rFonts w:cs="Calibri"/>
        </w:rPr>
        <w:t xml:space="preserve"> that may introduce biases into the weekly sampling frames. These quality control procedures will be carried out at both</w:t>
      </w:r>
      <w:r w:rsidR="001B013A">
        <w:rPr>
          <w:rFonts w:cs="Calibri"/>
        </w:rPr>
        <w:t xml:space="preserve"> veteran and transaction levels</w:t>
      </w:r>
      <w:r w:rsidR="008451C7">
        <w:rPr>
          <w:rFonts w:cs="Calibri"/>
        </w:rPr>
        <w:t xml:space="preserve">: </w:t>
      </w:r>
      <w:r w:rsidR="008451C7">
        <w:t>veteran-level quality c</w:t>
      </w:r>
      <w:r w:rsidRPr="001B013A" w:rsidR="00504DBC">
        <w:t>ontrol</w:t>
      </w:r>
      <w:r w:rsidR="008451C7">
        <w:t>, transaction l</w:t>
      </w:r>
      <w:r w:rsidR="00504DBC">
        <w:t>ev</w:t>
      </w:r>
      <w:r w:rsidR="008451C7">
        <w:t>el quality c</w:t>
      </w:r>
      <w:r w:rsidR="00504DBC">
        <w:t>ontrol</w:t>
      </w:r>
      <w:r w:rsidR="008451C7">
        <w:t>, and system-</w:t>
      </w:r>
      <w:r w:rsidR="00504DBC">
        <w:t>wide quality control</w:t>
      </w:r>
    </w:p>
    <w:p w:rsidRPr="00504DBC" w:rsidR="001B013A" w:rsidP="00504DBC" w:rsidRDefault="001B013A">
      <w:pPr>
        <w:spacing w:before="100" w:beforeAutospacing="1" w:after="100" w:afterAutospacing="1" w:line="240" w:lineRule="auto"/>
        <w:ind w:left="1440"/>
        <w:rPr>
          <w:rFonts w:cs="Calibri"/>
        </w:rPr>
      </w:pPr>
    </w:p>
    <w:p w:rsidR="000820A0" w:rsidP="00E92417" w:rsidRDefault="00C35596">
      <w:pPr>
        <w:pStyle w:val="Heading2"/>
      </w:pPr>
      <w:bookmarkStart w:name="_Toc516756791" w:id="20"/>
      <w:r>
        <w:t>C</w:t>
      </w:r>
      <w:r w:rsidR="00C31D76">
        <w:t xml:space="preserve">.  </w:t>
      </w:r>
      <w:r w:rsidR="000820A0">
        <w:t>Sampling Design</w:t>
      </w:r>
      <w:bookmarkEnd w:id="20"/>
    </w:p>
    <w:p w:rsidR="00EB2197" w:rsidP="00EB2197" w:rsidRDefault="00EB2197">
      <w:pPr>
        <w:ind w:firstLine="720"/>
      </w:pPr>
      <w:r>
        <w:t>The sampling design is a complex systematic sample design with stratification and clusters across different stages (Figure 3).  This design will allow the sample to achieve cumulative representation of the veterans across all transactions and encounters under investigation (currently outpatient services out of VBA).  The sample will be selected across multiple steps as follows:</w:t>
      </w:r>
    </w:p>
    <w:p w:rsidR="007004EB" w:rsidP="00EB2197" w:rsidRDefault="007004EB">
      <w:pPr>
        <w:jc w:val="center"/>
      </w:pPr>
    </w:p>
    <w:p w:rsidR="00EB2197" w:rsidP="00EB2197" w:rsidRDefault="00EB2197">
      <w:pPr>
        <w:jc w:val="center"/>
      </w:pPr>
      <w:r>
        <w:t xml:space="preserve">Figure 3. Stratified Cluster Design </w:t>
      </w:r>
    </w:p>
    <w:p w:rsidR="00EB2197" w:rsidP="00EB2197" w:rsidRDefault="00EB2197">
      <w:pPr>
        <w:jc w:val="center"/>
      </w:pPr>
      <w:r w:rsidRPr="00A9027C">
        <w:rPr>
          <w:noProof/>
        </w:rPr>
        <w:drawing>
          <wp:inline distT="0" distB="0" distL="0" distR="0" wp14:anchorId="36FE94DD" wp14:editId="5FA1A379">
            <wp:extent cx="5180965" cy="4352290"/>
            <wp:effectExtent l="0" t="0" r="19685" b="0"/>
            <wp:docPr id="4"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EB2197" w:rsidP="00EB2197" w:rsidRDefault="00EB2197">
      <w:pPr>
        <w:numPr>
          <w:ilvl w:val="0"/>
          <w:numId w:val="26"/>
        </w:numPr>
      </w:pPr>
      <w:r>
        <w:t xml:space="preserve">Stage </w:t>
      </w:r>
      <w:r w:rsidR="000F0368">
        <w:t>1</w:t>
      </w:r>
      <w:r>
        <w:t>: Sampling Transactions</w:t>
      </w:r>
    </w:p>
    <w:p w:rsidR="000F0368" w:rsidP="000F0368" w:rsidRDefault="000F0368">
      <w:pPr>
        <w:numPr>
          <w:ilvl w:val="0"/>
          <w:numId w:val="32"/>
        </w:numPr>
      </w:pPr>
      <w:r>
        <w:t xml:space="preserve">To reduce respondent burden, the sample </w:t>
      </w:r>
      <w:r w:rsidR="007004EB">
        <w:t xml:space="preserve">is </w:t>
      </w:r>
      <w:r>
        <w:t xml:space="preserve">de-duplicated to keep only one encounter per veteran. The deduplication process will be conducted in a fashion that allows balance across encounters and locations.  </w:t>
      </w:r>
    </w:p>
    <w:p w:rsidR="00EB2197" w:rsidP="00EB2197" w:rsidRDefault="00EB2197">
      <w:pPr>
        <w:numPr>
          <w:ilvl w:val="0"/>
          <w:numId w:val="32"/>
        </w:numPr>
      </w:pPr>
      <w:r>
        <w:t xml:space="preserve">Transactions are </w:t>
      </w:r>
      <w:r w:rsidR="000F0368">
        <w:t xml:space="preserve">then </w:t>
      </w:r>
      <w:r>
        <w:t>grouped by line of business</w:t>
      </w:r>
      <w:r>
        <w:rPr>
          <w:rStyle w:val="FootnoteReference"/>
        </w:rPr>
        <w:footnoteReference w:id="2"/>
      </w:r>
      <w:r>
        <w:t>, encounters,</w:t>
      </w:r>
      <w:r w:rsidR="0017530A">
        <w:t xml:space="preserve"> and</w:t>
      </w:r>
      <w:r>
        <w:t xml:space="preserve"> location (3 digit stations). These groupings are referred to as strata.</w:t>
      </w:r>
    </w:p>
    <w:p w:rsidR="00EB2197" w:rsidP="00EB2197" w:rsidRDefault="00EB2197">
      <w:pPr>
        <w:numPr>
          <w:ilvl w:val="0"/>
          <w:numId w:val="32"/>
        </w:numPr>
      </w:pPr>
      <w:r>
        <w:t xml:space="preserve">Encounters will be sampled within location with a minimum of 10 encounters per location for analytical purposes, i.e. to get enough encounters per location for reporting and informing decision makers.  </w:t>
      </w:r>
    </w:p>
    <w:p w:rsidR="004812F2" w:rsidP="004812F2" w:rsidRDefault="004812F2"/>
    <w:p w:rsidR="004812F2" w:rsidP="004812F2" w:rsidRDefault="004812F2"/>
    <w:p w:rsidR="00740AEA" w:rsidP="00740AEA" w:rsidRDefault="00740AEA">
      <w:pPr>
        <w:numPr>
          <w:ilvl w:val="0"/>
          <w:numId w:val="26"/>
        </w:numPr>
      </w:pPr>
      <w:r>
        <w:t xml:space="preserve">Stage </w:t>
      </w:r>
      <w:r w:rsidR="000F0368">
        <w:t>2</w:t>
      </w:r>
      <w:r>
        <w:t>: Sampling Veterans</w:t>
      </w:r>
    </w:p>
    <w:p w:rsidR="00740AEA" w:rsidP="00740AEA" w:rsidRDefault="00740AEA">
      <w:pPr>
        <w:numPr>
          <w:ilvl w:val="1"/>
          <w:numId w:val="26"/>
        </w:numPr>
      </w:pPr>
      <w:r>
        <w:t xml:space="preserve">Veterans are </w:t>
      </w:r>
      <w:r w:rsidR="007004EB">
        <w:t>sorted</w:t>
      </w:r>
      <w:r>
        <w:t xml:space="preserve"> by state, age group and gender</w:t>
      </w:r>
      <w:r>
        <w:rPr>
          <w:rStyle w:val="FootnoteReference"/>
        </w:rPr>
        <w:footnoteReference w:id="3"/>
      </w:r>
      <w:r>
        <w:t xml:space="preserve">. This </w:t>
      </w:r>
      <w:r w:rsidR="007004EB">
        <w:t>ordering</w:t>
      </w:r>
      <w:r>
        <w:t xml:space="preserve"> allows the sample </w:t>
      </w:r>
      <w:r w:rsidR="007004EB">
        <w:t xml:space="preserve">taken from each stratum </w:t>
      </w:r>
      <w:r>
        <w:t xml:space="preserve">to represent each of the three groups </w:t>
      </w:r>
      <w:r w:rsidR="0017530A">
        <w:t>according to the distribution of the email population</w:t>
      </w:r>
      <w:r>
        <w:t xml:space="preserve">. </w:t>
      </w:r>
    </w:p>
    <w:p w:rsidR="00740AEA" w:rsidP="00740AEA" w:rsidRDefault="00740AEA">
      <w:pPr>
        <w:numPr>
          <w:ilvl w:val="1"/>
          <w:numId w:val="26"/>
        </w:numPr>
      </w:pPr>
      <w:r>
        <w:t xml:space="preserve">A sample of veterans is selected where veterans are the primary sampling units. The sample is proportionally allocated to get a </w:t>
      </w:r>
      <w:r w:rsidR="007B39DE">
        <w:t>suitable</w:t>
      </w:r>
      <w:r>
        <w:t xml:space="preserve"> sample size within each group to match the veteran email population distribution.</w:t>
      </w:r>
    </w:p>
    <w:p w:rsidR="00EB2197" w:rsidP="00EB2197" w:rsidRDefault="00EB2197">
      <w:r>
        <w:t>To avoid a more complex design, any other variables of interest that need to be accounted for will be treated as analytical filters and used as implicit stratification variables during the analysis in the future.</w:t>
      </w:r>
    </w:p>
    <w:p w:rsidR="00EB2197" w:rsidP="00EB2197" w:rsidRDefault="00EB2197">
      <w:r>
        <w:t xml:space="preserve">Table 2 below shows an example using a hypothetical sample of 40 encounters selected from </w:t>
      </w:r>
      <w:proofErr w:type="gramStart"/>
      <w:r>
        <w:t>a</w:t>
      </w:r>
      <w:proofErr w:type="gramEnd"/>
      <w:r>
        <w:t xml:space="preserve"> </w:t>
      </w:r>
      <w:r w:rsidR="00154726">
        <w:t xml:space="preserve">email </w:t>
      </w:r>
      <w:r>
        <w:t xml:space="preserve">population of 243 encounters using a matrix design. Record counts and proportions (shown in parentheses) are shown for both the </w:t>
      </w:r>
      <w:r w:rsidR="00154726">
        <w:t xml:space="preserve">email </w:t>
      </w:r>
      <w:r>
        <w:t xml:space="preserve">population and the sample. The distribution of each cell within the population matrix is used to determine the sample distribution. Note that the sample cell proportions follow the population distribution.  </w:t>
      </w:r>
    </w:p>
    <w:p w:rsidR="00A620DF" w:rsidRDefault="00A620DF">
      <w:pPr>
        <w:spacing w:after="0" w:line="240" w:lineRule="auto"/>
      </w:pPr>
      <w:r>
        <w:br w:type="page"/>
      </w:r>
    </w:p>
    <w:p w:rsidR="00EB2197" w:rsidP="00EB2197" w:rsidRDefault="00EB2197">
      <w:pPr>
        <w:jc w:val="center"/>
      </w:pPr>
      <w:r>
        <w:t>Table 2.  A hypothetical matrix sample design of encounters.</w:t>
      </w:r>
    </w:p>
    <w:p w:rsidR="00EB2197" w:rsidP="00EB2197" w:rsidRDefault="00EB2197">
      <w:pPr>
        <w:jc w:val="center"/>
      </w:pPr>
      <w:r w:rsidRPr="00AA5508">
        <w:rPr>
          <w:i/>
          <w:iCs/>
          <w:sz w:val="16"/>
          <w:szCs w:val="16"/>
        </w:rPr>
        <w:t>Counts and overall proportions (in parentheses) are shown</w:t>
      </w:r>
      <w:r>
        <w:t>.</w:t>
      </w:r>
    </w:p>
    <w:tbl>
      <w:tblPr>
        <w:tblW w:w="10086" w:type="dxa"/>
        <w:tblLook w:val="04A0" w:firstRow="1" w:lastRow="0" w:firstColumn="1" w:lastColumn="0" w:noHBand="0" w:noVBand="1"/>
      </w:tblPr>
      <w:tblGrid>
        <w:gridCol w:w="1600"/>
        <w:gridCol w:w="1559"/>
        <w:gridCol w:w="861"/>
        <w:gridCol w:w="861"/>
        <w:gridCol w:w="851"/>
        <w:gridCol w:w="222"/>
        <w:gridCol w:w="1559"/>
        <w:gridCol w:w="861"/>
        <w:gridCol w:w="861"/>
        <w:gridCol w:w="851"/>
      </w:tblGrid>
      <w:tr w:rsidRPr="00CB1E32" w:rsidR="00EB2197" w:rsidTr="00EB2197">
        <w:trPr>
          <w:trHeight w:val="300"/>
        </w:trPr>
        <w:tc>
          <w:tcPr>
            <w:tcW w:w="1600" w:type="dxa"/>
            <w:vMerge w:val="restart"/>
            <w:tcBorders>
              <w:top w:val="single" w:color="auto" w:sz="4" w:space="0"/>
              <w:left w:val="single" w:color="auto" w:sz="4" w:space="0"/>
              <w:bottom w:val="single" w:color="auto" w:sz="4" w:space="0"/>
              <w:right w:val="single" w:color="auto" w:sz="4" w:space="0"/>
            </w:tcBorders>
            <w:shd w:val="clear" w:color="auto" w:fill="2E74B5"/>
            <w:noWrap/>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Encounter</w:t>
            </w:r>
          </w:p>
        </w:tc>
        <w:tc>
          <w:tcPr>
            <w:tcW w:w="4132" w:type="dxa"/>
            <w:gridSpan w:val="4"/>
            <w:tcBorders>
              <w:top w:val="single" w:color="auto" w:sz="4" w:space="0"/>
              <w:left w:val="nil"/>
              <w:bottom w:val="single" w:color="auto" w:sz="4" w:space="0"/>
              <w:right w:val="single" w:color="auto" w:sz="4" w:space="0"/>
            </w:tcBorders>
            <w:shd w:val="clear" w:color="auto" w:fill="2E74B5"/>
            <w:noWrap/>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Population</w:t>
            </w:r>
          </w:p>
        </w:tc>
        <w:tc>
          <w:tcPr>
            <w:tcW w:w="222" w:type="dxa"/>
            <w:tcBorders>
              <w:top w:val="nil"/>
              <w:left w:val="nil"/>
              <w:bottom w:val="nil"/>
              <w:right w:val="nil"/>
            </w:tcBorders>
            <w:shd w:val="clear" w:color="auto" w:fill="auto"/>
            <w:noWrap/>
            <w:vAlign w:val="bottom"/>
            <w:hideMark/>
          </w:tcPr>
          <w:p w:rsidRPr="00294A96" w:rsidR="00EB2197" w:rsidP="00EB2197" w:rsidRDefault="00EB2197">
            <w:pPr>
              <w:spacing w:after="0" w:line="240" w:lineRule="auto"/>
              <w:jc w:val="center"/>
              <w:rPr>
                <w:rFonts w:eastAsia="Times New Roman" w:cs="Times New Roman"/>
                <w:color w:val="000000"/>
              </w:rPr>
            </w:pPr>
          </w:p>
        </w:tc>
        <w:tc>
          <w:tcPr>
            <w:tcW w:w="4132" w:type="dxa"/>
            <w:gridSpan w:val="4"/>
            <w:tcBorders>
              <w:top w:val="single" w:color="auto" w:sz="4" w:space="0"/>
              <w:left w:val="single" w:color="auto" w:sz="4" w:space="0"/>
              <w:bottom w:val="single" w:color="auto" w:sz="4" w:space="0"/>
              <w:right w:val="single" w:color="auto" w:sz="4" w:space="0"/>
            </w:tcBorders>
            <w:shd w:val="clear" w:color="auto" w:fill="2E74B5"/>
            <w:noWrap/>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Sample</w:t>
            </w:r>
          </w:p>
        </w:tc>
      </w:tr>
      <w:tr w:rsidRPr="00CB1E32" w:rsidR="00EB2197" w:rsidTr="00EB2197">
        <w:trPr>
          <w:trHeight w:val="600"/>
        </w:trPr>
        <w:tc>
          <w:tcPr>
            <w:tcW w:w="1600" w:type="dxa"/>
            <w:vMerge/>
            <w:tcBorders>
              <w:top w:val="single" w:color="auto" w:sz="4" w:space="0"/>
              <w:left w:val="single" w:color="auto" w:sz="4" w:space="0"/>
              <w:bottom w:val="single" w:color="auto" w:sz="4" w:space="0"/>
              <w:right w:val="single" w:color="auto" w:sz="4" w:space="0"/>
            </w:tcBorders>
            <w:shd w:val="clear" w:color="auto" w:fill="2E74B5"/>
            <w:vAlign w:val="center"/>
            <w:hideMark/>
          </w:tcPr>
          <w:p w:rsidRPr="00CB1E32" w:rsidR="00EB2197" w:rsidP="00EB2197" w:rsidRDefault="00EB2197">
            <w:pPr>
              <w:spacing w:after="0" w:line="240" w:lineRule="auto"/>
              <w:rPr>
                <w:rFonts w:eastAsia="Times New Roman" w:cs="Times New Roman"/>
                <w:b/>
                <w:color w:val="FFFFFF"/>
              </w:rPr>
            </w:pPr>
          </w:p>
        </w:tc>
        <w:tc>
          <w:tcPr>
            <w:tcW w:w="1559"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Small Facility</w:t>
            </w:r>
          </w:p>
        </w:tc>
        <w:tc>
          <w:tcPr>
            <w:tcW w:w="86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Med. Facility</w:t>
            </w:r>
          </w:p>
        </w:tc>
        <w:tc>
          <w:tcPr>
            <w:tcW w:w="86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Large Facility</w:t>
            </w:r>
          </w:p>
        </w:tc>
        <w:tc>
          <w:tcPr>
            <w:tcW w:w="85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N/A</w:t>
            </w:r>
          </w:p>
        </w:tc>
        <w:tc>
          <w:tcPr>
            <w:tcW w:w="222" w:type="dxa"/>
            <w:tcBorders>
              <w:top w:val="nil"/>
              <w:left w:val="nil"/>
              <w:bottom w:val="nil"/>
              <w:right w:val="nil"/>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p>
        </w:tc>
        <w:tc>
          <w:tcPr>
            <w:tcW w:w="1559" w:type="dxa"/>
            <w:tcBorders>
              <w:top w:val="nil"/>
              <w:left w:val="single" w:color="auto" w:sz="4" w:space="0"/>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Small Facility</w:t>
            </w:r>
          </w:p>
        </w:tc>
        <w:tc>
          <w:tcPr>
            <w:tcW w:w="86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Med. Facility</w:t>
            </w:r>
          </w:p>
        </w:tc>
        <w:tc>
          <w:tcPr>
            <w:tcW w:w="86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Large Facility</w:t>
            </w:r>
          </w:p>
        </w:tc>
        <w:tc>
          <w:tcPr>
            <w:tcW w:w="851" w:type="dxa"/>
            <w:tcBorders>
              <w:top w:val="nil"/>
              <w:left w:val="nil"/>
              <w:bottom w:val="single" w:color="auto" w:sz="4" w:space="0"/>
              <w:right w:val="single" w:color="auto" w:sz="4" w:space="0"/>
            </w:tcBorders>
            <w:shd w:val="clear" w:color="auto" w:fill="2E74B5"/>
            <w:vAlign w:val="bottom"/>
            <w:hideMark/>
          </w:tcPr>
          <w:p w:rsidRPr="00CB1E32" w:rsidR="00EB2197" w:rsidP="00EB2197" w:rsidRDefault="00EB2197">
            <w:pPr>
              <w:spacing w:after="0" w:line="240" w:lineRule="auto"/>
              <w:jc w:val="center"/>
              <w:rPr>
                <w:rFonts w:eastAsia="Times New Roman" w:cs="Times New Roman"/>
                <w:b/>
                <w:color w:val="FFFFFF"/>
              </w:rPr>
            </w:pPr>
            <w:r w:rsidRPr="00CB1E32">
              <w:rPr>
                <w:rFonts w:eastAsia="Times New Roman" w:cs="Times New Roman"/>
                <w:b/>
                <w:color w:val="FFFFFF"/>
              </w:rPr>
              <w:t>N/A</w:t>
            </w:r>
          </w:p>
        </w:tc>
      </w:tr>
      <w:tr w:rsidRPr="00CB1E32" w:rsidR="00EB2197" w:rsidTr="00EB2197">
        <w:trPr>
          <w:trHeight w:val="600"/>
        </w:trPr>
        <w:tc>
          <w:tcPr>
            <w:tcW w:w="1600" w:type="dxa"/>
            <w:tcBorders>
              <w:top w:val="nil"/>
              <w:left w:val="single" w:color="auto" w:sz="4" w:space="0"/>
              <w:bottom w:val="single" w:color="auto" w:sz="4" w:space="0"/>
              <w:right w:val="single" w:color="auto" w:sz="4" w:space="0"/>
            </w:tcBorders>
            <w:shd w:val="clear" w:color="auto" w:fill="auto"/>
            <w:noWrap/>
            <w:vAlign w:val="center"/>
            <w:hideMark/>
          </w:tcPr>
          <w:p w:rsidRPr="00294A96" w:rsidR="00EB2197" w:rsidP="00EB2197" w:rsidRDefault="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1</w:t>
            </w:r>
          </w:p>
        </w:tc>
        <w:tc>
          <w:tcPr>
            <w:tcW w:w="1559"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021)</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20 </w:t>
            </w:r>
            <w:r w:rsidRPr="00294A96">
              <w:rPr>
                <w:rFonts w:eastAsia="Times New Roman" w:cs="Times New Roman"/>
                <w:color w:val="000000"/>
              </w:rPr>
              <w:br/>
              <w:t>(0.082)</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60 </w:t>
            </w:r>
            <w:r w:rsidRPr="00294A96">
              <w:rPr>
                <w:rFonts w:eastAsia="Times New Roman" w:cs="Times New Roman"/>
                <w:color w:val="000000"/>
              </w:rPr>
              <w:br/>
              <w:t>(0.247)</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Pr="00294A96" w:rsidR="00EB2197" w:rsidP="00EB2197" w:rsidRDefault="00EB2197">
            <w:pPr>
              <w:spacing w:after="0" w:line="240" w:lineRule="auto"/>
              <w:jc w:val="center"/>
              <w:rPr>
                <w:rFonts w:eastAsia="Times New Roman" w:cs="Times New Roman"/>
                <w:color w:val="000000"/>
              </w:rPr>
            </w:pPr>
          </w:p>
        </w:tc>
        <w:tc>
          <w:tcPr>
            <w:tcW w:w="1559" w:type="dxa"/>
            <w:tcBorders>
              <w:top w:val="nil"/>
              <w:left w:val="single" w:color="auto" w:sz="4" w:space="0"/>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3 </w:t>
            </w:r>
            <w:r w:rsidRPr="00294A96">
              <w:rPr>
                <w:rFonts w:eastAsia="Times New Roman" w:cs="Times New Roman"/>
                <w:color w:val="000000"/>
              </w:rPr>
              <w:br/>
              <w:t>(0.075)</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0 </w:t>
            </w:r>
            <w:r w:rsidRPr="00294A96">
              <w:rPr>
                <w:rFonts w:eastAsia="Times New Roman" w:cs="Times New Roman"/>
                <w:color w:val="000000"/>
              </w:rPr>
              <w:br/>
              <w:t>(0.250)</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r w:rsidRPr="00CB1E32" w:rsidR="00EB2197" w:rsidTr="00EB2197">
        <w:trPr>
          <w:trHeight w:val="600"/>
        </w:trPr>
        <w:tc>
          <w:tcPr>
            <w:tcW w:w="1600" w:type="dxa"/>
            <w:tcBorders>
              <w:top w:val="nil"/>
              <w:left w:val="single" w:color="auto" w:sz="4" w:space="0"/>
              <w:bottom w:val="single" w:color="auto" w:sz="4" w:space="0"/>
              <w:right w:val="single" w:color="auto" w:sz="4" w:space="0"/>
            </w:tcBorders>
            <w:shd w:val="clear" w:color="auto" w:fill="auto"/>
            <w:noWrap/>
            <w:vAlign w:val="center"/>
            <w:hideMark/>
          </w:tcPr>
          <w:p w:rsidRPr="00294A96" w:rsidR="00EB2197" w:rsidP="00EB2197" w:rsidRDefault="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2</w:t>
            </w:r>
          </w:p>
        </w:tc>
        <w:tc>
          <w:tcPr>
            <w:tcW w:w="1559"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0 </w:t>
            </w:r>
            <w:r w:rsidRPr="00294A96">
              <w:rPr>
                <w:rFonts w:eastAsia="Times New Roman" w:cs="Times New Roman"/>
                <w:color w:val="000000"/>
              </w:rPr>
              <w:br/>
              <w:t>(0.041)</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30 </w:t>
            </w:r>
            <w:r w:rsidRPr="00294A96">
              <w:rPr>
                <w:rFonts w:eastAsia="Times New Roman" w:cs="Times New Roman"/>
                <w:color w:val="000000"/>
              </w:rPr>
              <w:br/>
              <w:t>(0.123)</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Pr="00294A96" w:rsidR="00EB2197" w:rsidP="00EB2197" w:rsidRDefault="00EB2197">
            <w:pPr>
              <w:spacing w:after="0" w:line="240" w:lineRule="auto"/>
              <w:jc w:val="center"/>
              <w:rPr>
                <w:rFonts w:eastAsia="Times New Roman" w:cs="Times New Roman"/>
                <w:color w:val="000000"/>
              </w:rPr>
            </w:pPr>
          </w:p>
        </w:tc>
        <w:tc>
          <w:tcPr>
            <w:tcW w:w="1559" w:type="dxa"/>
            <w:tcBorders>
              <w:top w:val="nil"/>
              <w:left w:val="single" w:color="auto" w:sz="4" w:space="0"/>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2 </w:t>
            </w:r>
            <w:r w:rsidRPr="00294A96">
              <w:rPr>
                <w:rFonts w:eastAsia="Times New Roman" w:cs="Times New Roman"/>
                <w:color w:val="000000"/>
              </w:rPr>
              <w:br/>
              <w:t>(0.05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125)</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r w:rsidRPr="00CB1E32" w:rsidR="00EB2197" w:rsidTr="00EB2197">
        <w:trPr>
          <w:trHeight w:val="600"/>
        </w:trPr>
        <w:tc>
          <w:tcPr>
            <w:tcW w:w="1600" w:type="dxa"/>
            <w:tcBorders>
              <w:top w:val="nil"/>
              <w:left w:val="single" w:color="auto" w:sz="4" w:space="0"/>
              <w:bottom w:val="single" w:color="auto" w:sz="4" w:space="0"/>
              <w:right w:val="single" w:color="auto" w:sz="4" w:space="0"/>
            </w:tcBorders>
            <w:shd w:val="clear" w:color="auto" w:fill="auto"/>
            <w:noWrap/>
            <w:vAlign w:val="center"/>
            <w:hideMark/>
          </w:tcPr>
          <w:p w:rsidRPr="00294A96" w:rsidR="00EB2197" w:rsidP="00EB2197" w:rsidRDefault="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3</w:t>
            </w:r>
          </w:p>
        </w:tc>
        <w:tc>
          <w:tcPr>
            <w:tcW w:w="1559"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00 </w:t>
            </w:r>
            <w:r w:rsidRPr="00294A96">
              <w:rPr>
                <w:rFonts w:eastAsia="Times New Roman" w:cs="Times New Roman"/>
                <w:color w:val="000000"/>
              </w:rPr>
              <w:br/>
              <w:t>(0.412)</w:t>
            </w:r>
          </w:p>
        </w:tc>
        <w:tc>
          <w:tcPr>
            <w:tcW w:w="222" w:type="dxa"/>
            <w:tcBorders>
              <w:top w:val="nil"/>
              <w:left w:val="nil"/>
              <w:bottom w:val="nil"/>
              <w:right w:val="nil"/>
            </w:tcBorders>
            <w:shd w:val="clear" w:color="auto" w:fill="auto"/>
            <w:noWrap/>
            <w:vAlign w:val="bottom"/>
            <w:hideMark/>
          </w:tcPr>
          <w:p w:rsidRPr="00294A96" w:rsidR="00EB2197" w:rsidP="00EB2197" w:rsidRDefault="00EB2197">
            <w:pPr>
              <w:spacing w:after="0" w:line="240" w:lineRule="auto"/>
              <w:jc w:val="center"/>
              <w:rPr>
                <w:rFonts w:eastAsia="Times New Roman" w:cs="Times New Roman"/>
                <w:color w:val="000000"/>
              </w:rPr>
            </w:pPr>
          </w:p>
        </w:tc>
        <w:tc>
          <w:tcPr>
            <w:tcW w:w="1559" w:type="dxa"/>
            <w:tcBorders>
              <w:top w:val="nil"/>
              <w:left w:val="single" w:color="auto" w:sz="4" w:space="0"/>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6 </w:t>
            </w:r>
            <w:r w:rsidRPr="00294A96">
              <w:rPr>
                <w:rFonts w:eastAsia="Times New Roman" w:cs="Times New Roman"/>
                <w:color w:val="000000"/>
              </w:rPr>
              <w:br/>
              <w:t>(0.400)</w:t>
            </w:r>
          </w:p>
        </w:tc>
      </w:tr>
      <w:tr w:rsidRPr="00CB1E32" w:rsidR="00EB2197" w:rsidTr="00EB2197">
        <w:trPr>
          <w:trHeight w:val="600"/>
        </w:trPr>
        <w:tc>
          <w:tcPr>
            <w:tcW w:w="1600" w:type="dxa"/>
            <w:tcBorders>
              <w:top w:val="nil"/>
              <w:left w:val="single" w:color="auto" w:sz="4" w:space="0"/>
              <w:bottom w:val="single" w:color="auto" w:sz="4" w:space="0"/>
              <w:right w:val="single" w:color="auto" w:sz="4" w:space="0"/>
            </w:tcBorders>
            <w:shd w:val="clear" w:color="auto" w:fill="auto"/>
            <w:noWrap/>
            <w:vAlign w:val="center"/>
            <w:hideMark/>
          </w:tcPr>
          <w:p w:rsidRPr="00294A96" w:rsidR="00EB2197" w:rsidP="00EB2197" w:rsidRDefault="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4</w:t>
            </w:r>
          </w:p>
        </w:tc>
        <w:tc>
          <w:tcPr>
            <w:tcW w:w="1559"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021)</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6 </w:t>
            </w:r>
            <w:r w:rsidRPr="00294A96">
              <w:rPr>
                <w:rFonts w:eastAsia="Times New Roman" w:cs="Times New Roman"/>
                <w:color w:val="000000"/>
              </w:rPr>
              <w:br/>
              <w:t>(0.025)</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7 </w:t>
            </w:r>
            <w:r w:rsidRPr="00294A96">
              <w:rPr>
                <w:rFonts w:eastAsia="Times New Roman" w:cs="Times New Roman"/>
                <w:color w:val="000000"/>
              </w:rPr>
              <w:br/>
              <w:t>(0.029)</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Pr="00294A96" w:rsidR="00EB2197" w:rsidP="00EB2197" w:rsidRDefault="00EB2197">
            <w:pPr>
              <w:spacing w:after="0" w:line="240" w:lineRule="auto"/>
              <w:jc w:val="center"/>
              <w:rPr>
                <w:rFonts w:eastAsia="Times New Roman" w:cs="Times New Roman"/>
                <w:color w:val="000000"/>
              </w:rPr>
            </w:pPr>
          </w:p>
        </w:tc>
        <w:tc>
          <w:tcPr>
            <w:tcW w:w="1559" w:type="dxa"/>
            <w:tcBorders>
              <w:top w:val="nil"/>
              <w:left w:val="single" w:color="auto" w:sz="4" w:space="0"/>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51" w:type="dxa"/>
            <w:tcBorders>
              <w:top w:val="nil"/>
              <w:left w:val="nil"/>
              <w:bottom w:val="single" w:color="auto" w:sz="4" w:space="0"/>
              <w:right w:val="single" w:color="auto" w:sz="4" w:space="0"/>
            </w:tcBorders>
            <w:shd w:val="clear" w:color="auto" w:fill="auto"/>
            <w:vAlign w:val="bottom"/>
            <w:hideMark/>
          </w:tcPr>
          <w:p w:rsidRPr="00294A96" w:rsidR="00EB2197" w:rsidP="00EB2197" w:rsidRDefault="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bl>
    <w:p w:rsidR="00EB2197" w:rsidP="00EB2197" w:rsidRDefault="00EB2197"/>
    <w:p w:rsidR="00EB2197" w:rsidP="00EB2197" w:rsidRDefault="00EB2197">
      <w:pPr>
        <w:ind w:firstLine="720"/>
      </w:pPr>
      <w:r>
        <w:t xml:space="preserve">In the case of the MTM surveys, encounters within the sampled veterans are selected based on the joint distribution of the population between the type of encounter and the size of the facility. Facilities are classified into small, medium and large facilities based on the number of encounters that facility handles over the previous year. The facility size will not change between weekly samples.  Encounters that are not tied to a physical location are classified as ‘N/A’. A new matrix distribution based on the sample frame will be calculated for each weekly sample.  </w:t>
      </w:r>
    </w:p>
    <w:p w:rsidR="00873F81" w:rsidP="001561E0" w:rsidRDefault="00EB2197">
      <w:pPr>
        <w:ind w:firstLine="720"/>
      </w:pPr>
      <w:r>
        <w:t>Sampled veterans will then be stratified into two groups, veterans that have exactly one encounter in a week and veterans that have more than one encounter each week. Veterans that have exactly one encounter are assigned to the survey to which that encounter belongs. Veterans that have more than one encounter will be randomly assigned to an encounter based on the population distribution of encounters to assure sample representation and balance.</w:t>
      </w:r>
      <w:r w:rsidDel="00D32F04">
        <w:t xml:space="preserve"> </w:t>
      </w:r>
    </w:p>
    <w:p w:rsidR="00E22CB7" w:rsidP="00E22CB7" w:rsidRDefault="00C35596">
      <w:pPr>
        <w:pStyle w:val="Heading2"/>
      </w:pPr>
      <w:bookmarkStart w:name="_Toc516756792" w:id="21"/>
      <w:r>
        <w:t>D.</w:t>
      </w:r>
      <w:r w:rsidR="00C31D76">
        <w:t xml:space="preserve">  </w:t>
      </w:r>
      <w:r w:rsidR="00AA5508">
        <w:t xml:space="preserve"> </w:t>
      </w:r>
      <w:r w:rsidR="00E22CB7">
        <w:t>Sample Size</w:t>
      </w:r>
      <w:bookmarkEnd w:id="21"/>
    </w:p>
    <w:p w:rsidR="00D36D3E" w:rsidP="00A620DF" w:rsidRDefault="00C35596">
      <w:pPr>
        <w:pStyle w:val="ColorfulList-Accent11"/>
        <w:ind w:left="0" w:firstLine="720"/>
      </w:pPr>
      <w:r>
        <w:t xml:space="preserve">The full population was analyzed to determine a workable number of records to be sampled each week. </w:t>
      </w:r>
      <w:r w:rsidR="007147D6">
        <w:t xml:space="preserve">Due to the fact </w:t>
      </w:r>
      <w:r>
        <w:t>some strata may not contain enough records to be sampled, the number of records for obtaining 1</w:t>
      </w:r>
      <w:r w:rsidR="00DB20FB">
        <w:t xml:space="preserve">0 responses per 6-digit station by </w:t>
      </w:r>
      <w:r>
        <w:t>encounter stratum was calculated. Additionally, the targeted sampl</w:t>
      </w:r>
      <w:r w:rsidR="00DB20FB">
        <w:t xml:space="preserve">e sizes for the 3-digit station by </w:t>
      </w:r>
      <w:r>
        <w:t>encounter strata are include</w:t>
      </w:r>
      <w:r w:rsidR="00DB20FB">
        <w:t>d for reference.  T</w:t>
      </w:r>
      <w:r>
        <w:t>able</w:t>
      </w:r>
      <w:r w:rsidR="00DB20FB">
        <w:t xml:space="preserve"> 3 below</w:t>
      </w:r>
      <w:r>
        <w:t xml:space="preserve"> shows the desired number of records for each sample design.</w:t>
      </w:r>
    </w:p>
    <w:p w:rsidR="00D36D3E" w:rsidP="00A620DF" w:rsidRDefault="00D36D3E">
      <w:pPr>
        <w:pStyle w:val="ColorfulList-Accent11"/>
        <w:ind w:left="0" w:firstLine="720"/>
      </w:pPr>
    </w:p>
    <w:p w:rsidR="007147D6" w:rsidP="00A620DF" w:rsidRDefault="00D36D3E">
      <w:pPr>
        <w:pStyle w:val="ColorfulList-Accent11"/>
        <w:ind w:left="0" w:firstLine="720"/>
      </w:pPr>
      <w:r>
        <w:t>The final transaction-level strata are 3-digit station and encounter.  The 6-digit station stratum cannot sustain successive weeks of sampling.  However, each 6-digit station is mapped to the parent 3-digit station by the first three digits in the station code.  Furthermore, both station code variables are included on the Medallia invitation file, thereby allowing the potential of creating estimates at the 6-digit station level.</w:t>
      </w:r>
    </w:p>
    <w:p w:rsidR="001561E0" w:rsidP="00A620DF" w:rsidRDefault="001561E0">
      <w:pPr>
        <w:pStyle w:val="ColorfulList-Accent11"/>
        <w:ind w:left="0" w:firstLine="720"/>
      </w:pPr>
    </w:p>
    <w:p w:rsidR="001561E0" w:rsidP="00A620DF" w:rsidRDefault="001561E0">
      <w:pPr>
        <w:pStyle w:val="ColorfulList-Accent11"/>
        <w:ind w:left="0" w:firstLine="720"/>
      </w:pPr>
    </w:p>
    <w:p w:rsidR="001561E0" w:rsidP="00A620DF" w:rsidRDefault="001561E0">
      <w:pPr>
        <w:pStyle w:val="ColorfulList-Accent11"/>
        <w:ind w:left="0" w:firstLine="720"/>
      </w:pPr>
    </w:p>
    <w:p w:rsidR="001B013A" w:rsidP="00A620DF" w:rsidRDefault="001B013A">
      <w:pPr>
        <w:pStyle w:val="ColorfulList-Accent11"/>
        <w:ind w:left="0" w:firstLine="720"/>
      </w:pPr>
    </w:p>
    <w:p w:rsidR="00DB20FB" w:rsidP="001561E0" w:rsidRDefault="00DB20FB">
      <w:pPr>
        <w:pStyle w:val="ColorfulList-Accent11"/>
        <w:ind w:left="0" w:firstLine="720"/>
        <w:jc w:val="center"/>
      </w:pPr>
      <w:r>
        <w:t>Table</w:t>
      </w:r>
      <w:r w:rsidR="001561E0">
        <w:t xml:space="preserve"> 3. Population and Sample Sizes</w:t>
      </w:r>
    </w:p>
    <w:tbl>
      <w:tblPr>
        <w:tblW w:w="7160" w:type="dxa"/>
        <w:jc w:val="center"/>
        <w:tblCellMar>
          <w:left w:w="0" w:type="dxa"/>
          <w:right w:w="0" w:type="dxa"/>
        </w:tblCellMar>
        <w:tblLook w:val="04A0" w:firstRow="1" w:lastRow="0" w:firstColumn="1" w:lastColumn="0" w:noHBand="0" w:noVBand="1"/>
      </w:tblPr>
      <w:tblGrid>
        <w:gridCol w:w="3712"/>
        <w:gridCol w:w="1662"/>
        <w:gridCol w:w="6"/>
        <w:gridCol w:w="1780"/>
      </w:tblGrid>
      <w:tr w:rsidR="00C35596" w:rsidTr="00A620DF">
        <w:trPr>
          <w:trHeight w:val="300"/>
          <w:jc w:val="center"/>
        </w:trPr>
        <w:tc>
          <w:tcPr>
            <w:tcW w:w="4163" w:type="dxa"/>
            <w:tcBorders>
              <w:top w:val="single" w:color="auto" w:sz="8" w:space="0"/>
              <w:left w:val="single" w:color="auto" w:sz="8" w:space="0"/>
              <w:bottom w:val="single" w:color="auto" w:sz="8" w:space="0"/>
              <w:right w:val="single" w:color="auto" w:sz="8" w:space="0"/>
            </w:tcBorders>
            <w:shd w:val="clear" w:color="auto" w:fill="2F75B5"/>
            <w:tcMar>
              <w:top w:w="0" w:type="dxa"/>
              <w:left w:w="108" w:type="dxa"/>
              <w:bottom w:w="0" w:type="dxa"/>
              <w:right w:w="108" w:type="dxa"/>
            </w:tcMar>
            <w:vAlign w:val="center"/>
            <w:hideMark/>
          </w:tcPr>
          <w:p w:rsidR="00C35596" w:rsidP="007147D6" w:rsidRDefault="00C35596">
            <w:pPr>
              <w:rPr>
                <w:b/>
                <w:bCs/>
                <w:color w:val="FFFFFF"/>
              </w:rPr>
            </w:pPr>
            <w:r>
              <w:rPr>
                <w:b/>
                <w:bCs/>
                <w:color w:val="FFFFFF"/>
              </w:rPr>
              <w:t> </w:t>
            </w:r>
          </w:p>
        </w:tc>
        <w:tc>
          <w:tcPr>
            <w:tcW w:w="1217" w:type="dxa"/>
            <w:gridSpan w:val="2"/>
            <w:tcBorders>
              <w:top w:val="single" w:color="auto" w:sz="8" w:space="0"/>
              <w:left w:val="nil"/>
              <w:bottom w:val="single" w:color="auto" w:sz="8" w:space="0"/>
              <w:right w:val="single" w:color="auto" w:sz="8" w:space="0"/>
            </w:tcBorders>
            <w:shd w:val="clear" w:color="auto" w:fill="2F75B5"/>
            <w:noWrap/>
            <w:tcMar>
              <w:top w:w="0" w:type="dxa"/>
              <w:left w:w="108" w:type="dxa"/>
              <w:bottom w:w="0" w:type="dxa"/>
              <w:right w:w="108" w:type="dxa"/>
            </w:tcMar>
            <w:vAlign w:val="center"/>
            <w:hideMark/>
          </w:tcPr>
          <w:p w:rsidR="00C35596" w:rsidP="007147D6" w:rsidRDefault="00C35596">
            <w:pPr>
              <w:rPr>
                <w:b/>
                <w:bCs/>
                <w:color w:val="FFFFFF"/>
              </w:rPr>
            </w:pPr>
            <w:r>
              <w:rPr>
                <w:b/>
                <w:bCs/>
                <w:color w:val="FFFFFF"/>
              </w:rPr>
              <w:t>3-digit station</w:t>
            </w:r>
          </w:p>
        </w:tc>
        <w:tc>
          <w:tcPr>
            <w:tcW w:w="1780" w:type="dxa"/>
            <w:tcBorders>
              <w:top w:val="single" w:color="auto" w:sz="8" w:space="0"/>
              <w:left w:val="nil"/>
              <w:bottom w:val="single" w:color="auto" w:sz="8" w:space="0"/>
              <w:right w:val="single" w:color="auto" w:sz="8" w:space="0"/>
            </w:tcBorders>
            <w:shd w:val="clear" w:color="auto" w:fill="2F75B5"/>
            <w:noWrap/>
            <w:tcMar>
              <w:top w:w="0" w:type="dxa"/>
              <w:left w:w="108" w:type="dxa"/>
              <w:bottom w:w="0" w:type="dxa"/>
              <w:right w:w="108" w:type="dxa"/>
            </w:tcMar>
            <w:vAlign w:val="center"/>
            <w:hideMark/>
          </w:tcPr>
          <w:p w:rsidR="00C35596" w:rsidP="008651BB" w:rsidRDefault="00C35596">
            <w:pPr>
              <w:rPr>
                <w:b/>
                <w:bCs/>
                <w:color w:val="FFFFFF"/>
              </w:rPr>
            </w:pPr>
            <w:r>
              <w:rPr>
                <w:b/>
                <w:bCs/>
                <w:color w:val="FFFFFF"/>
              </w:rPr>
              <w:t>6-digit station</w:t>
            </w:r>
          </w:p>
        </w:tc>
      </w:tr>
      <w:tr w:rsidR="00C35596" w:rsidTr="00A620DF">
        <w:trPr>
          <w:trHeight w:val="6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rPr>
                <w:color w:val="000000"/>
              </w:rPr>
            </w:pPr>
            <w:r>
              <w:rPr>
                <w:color w:val="000000"/>
              </w:rPr>
              <w:t>Total Number of facility*encounter strata across all transactions</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7147D6" w:rsidRDefault="00C35596">
            <w:pPr>
              <w:rPr>
                <w:color w:val="000000"/>
              </w:rPr>
            </w:pPr>
            <w:r>
              <w:rPr>
                <w:color w:val="000000"/>
              </w:rPr>
              <w:t xml:space="preserve">                   5,364 </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8651BB" w:rsidRDefault="00C35596">
            <w:pPr>
              <w:rPr>
                <w:color w:val="000000"/>
              </w:rPr>
            </w:pPr>
            <w:r>
              <w:rPr>
                <w:color w:val="000000"/>
              </w:rPr>
              <w:t xml:space="preserve">                   20,028 </w:t>
            </w:r>
          </w:p>
        </w:tc>
      </w:tr>
      <w:tr w:rsidR="00C35596" w:rsidTr="00A620DF">
        <w:trPr>
          <w:trHeight w:val="300"/>
          <w:jc w:val="center"/>
        </w:trPr>
        <w:tc>
          <w:tcPr>
            <w:tcW w:w="7160" w:type="dxa"/>
            <w:gridSpan w:val="4"/>
            <w:tcBorders>
              <w:top w:val="nil"/>
              <w:left w:val="single" w:color="auto" w:sz="8" w:space="0"/>
              <w:bottom w:val="single" w:color="auto" w:sz="8" w:space="0"/>
              <w:right w:val="single" w:color="000000" w:sz="8" w:space="0"/>
            </w:tcBorders>
            <w:shd w:val="clear" w:color="auto" w:fill="DDEBF7"/>
            <w:tcMar>
              <w:top w:w="0" w:type="dxa"/>
              <w:left w:w="108" w:type="dxa"/>
              <w:bottom w:w="0" w:type="dxa"/>
              <w:right w:w="108" w:type="dxa"/>
            </w:tcMar>
            <w:vAlign w:val="center"/>
            <w:hideMark/>
          </w:tcPr>
          <w:p w:rsidR="00C35596" w:rsidP="007147D6" w:rsidRDefault="00C35596">
            <w:pPr>
              <w:rPr>
                <w:color w:val="000000"/>
              </w:rPr>
            </w:pPr>
            <w:r>
              <w:rPr>
                <w:color w:val="000000"/>
              </w:rPr>
              <w:t>Required total weekly sample size (number of veterans)</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30 responses per month per stratum</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7147D6" w:rsidRDefault="00C35596">
            <w:pPr>
              <w:rPr>
                <w:color w:val="000000"/>
              </w:rPr>
            </w:pPr>
            <w:r>
              <w:rPr>
                <w:color w:val="000000"/>
              </w:rPr>
              <w:t xml:space="preserve">              452,022 </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8651BB" w:rsidRDefault="00C35596">
            <w:pPr>
              <w:rPr>
                <w:color w:val="000000"/>
              </w:rPr>
            </w:pPr>
            <w:r>
              <w:rPr>
                <w:color w:val="000000"/>
              </w:rPr>
              <w:t xml:space="preserve">             1,687,753 </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10 responses per month per stratum</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7147D6" w:rsidRDefault="00C35596">
            <w:pPr>
              <w:rPr>
                <w:color w:val="000000"/>
              </w:rPr>
            </w:pPr>
            <w:r>
              <w:rPr>
                <w:color w:val="000000"/>
              </w:rPr>
              <w:t xml:space="preserve">              </w:t>
            </w:r>
            <w:r w:rsidRPr="00F53EAE">
              <w:rPr>
                <w:color w:val="000000"/>
                <w:highlight w:val="yellow"/>
              </w:rPr>
              <w:t>150,674</w:t>
            </w:r>
            <w:r>
              <w:rPr>
                <w:color w:val="000000"/>
              </w:rPr>
              <w:t xml:space="preserve"> </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8651BB" w:rsidRDefault="00C35596">
            <w:pPr>
              <w:rPr>
                <w:color w:val="000000"/>
              </w:rPr>
            </w:pPr>
            <w:r>
              <w:rPr>
                <w:color w:val="000000"/>
              </w:rPr>
              <w:t xml:space="preserve">                 562,584 </w:t>
            </w:r>
          </w:p>
        </w:tc>
      </w:tr>
      <w:tr w:rsidR="00C35596" w:rsidTr="00A620DF">
        <w:trPr>
          <w:trHeight w:val="630"/>
          <w:jc w:val="center"/>
        </w:trPr>
        <w:tc>
          <w:tcPr>
            <w:tcW w:w="7160" w:type="dxa"/>
            <w:gridSpan w:val="4"/>
            <w:tcBorders>
              <w:top w:val="nil"/>
              <w:left w:val="single" w:color="auto" w:sz="8" w:space="0"/>
              <w:bottom w:val="single" w:color="auto" w:sz="8" w:space="0"/>
              <w:right w:val="single" w:color="000000" w:sz="8" w:space="0"/>
            </w:tcBorders>
            <w:shd w:val="clear" w:color="auto" w:fill="DDEBF7"/>
            <w:tcMar>
              <w:top w:w="0" w:type="dxa"/>
              <w:left w:w="108" w:type="dxa"/>
              <w:bottom w:w="0" w:type="dxa"/>
              <w:right w:w="108" w:type="dxa"/>
            </w:tcMar>
            <w:vAlign w:val="center"/>
            <w:hideMark/>
          </w:tcPr>
          <w:p w:rsidR="00C35596" w:rsidP="007147D6" w:rsidRDefault="00C35596">
            <w:pPr>
              <w:rPr>
                <w:color w:val="000000"/>
              </w:rPr>
            </w:pPr>
            <w:r>
              <w:rPr>
                <w:color w:val="000000"/>
              </w:rPr>
              <w:t>Percent of facility*encounter strata whose weekly population counts are less than the target weekly stratum sample size</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30 responses per month</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35.6%</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64.6%</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10 responses per month</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16.1%</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46.9%</w:t>
            </w:r>
          </w:p>
        </w:tc>
      </w:tr>
      <w:tr w:rsidR="00C35596" w:rsidTr="00A620DF">
        <w:trPr>
          <w:trHeight w:val="630"/>
          <w:jc w:val="center"/>
        </w:trPr>
        <w:tc>
          <w:tcPr>
            <w:tcW w:w="7160" w:type="dxa"/>
            <w:gridSpan w:val="4"/>
            <w:tcBorders>
              <w:top w:val="nil"/>
              <w:left w:val="single" w:color="auto" w:sz="8" w:space="0"/>
              <w:bottom w:val="single" w:color="auto" w:sz="8" w:space="0"/>
              <w:right w:val="single" w:color="000000" w:sz="8" w:space="0"/>
            </w:tcBorders>
            <w:shd w:val="clear" w:color="auto" w:fill="DDEBF7"/>
            <w:tcMar>
              <w:top w:w="0" w:type="dxa"/>
              <w:left w:w="108" w:type="dxa"/>
              <w:bottom w:w="0" w:type="dxa"/>
              <w:right w:w="108" w:type="dxa"/>
            </w:tcMar>
            <w:vAlign w:val="center"/>
            <w:hideMark/>
          </w:tcPr>
          <w:p w:rsidR="00C35596" w:rsidP="007147D6" w:rsidRDefault="00C35596">
            <w:pPr>
              <w:rPr>
                <w:color w:val="000000"/>
              </w:rPr>
            </w:pPr>
            <w:r>
              <w:rPr>
                <w:color w:val="000000"/>
              </w:rPr>
              <w:t>Percent of facility*encounter strata whose monthly population counts are less than the target weekly stratum sample size</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30 responses per month per stratum</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12.9%</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42.8%</w:t>
            </w:r>
          </w:p>
        </w:tc>
      </w:tr>
      <w:tr w:rsidR="00C35596" w:rsidTr="00A620DF">
        <w:trPr>
          <w:trHeight w:val="300"/>
          <w:jc w:val="center"/>
        </w:trPr>
        <w:tc>
          <w:tcPr>
            <w:tcW w:w="4163"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C35596" w:rsidP="007147D6" w:rsidRDefault="00C35596">
            <w:pPr>
              <w:ind w:firstLine="440"/>
              <w:rPr>
                <w:color w:val="000000"/>
              </w:rPr>
            </w:pPr>
            <w:r>
              <w:rPr>
                <w:color w:val="000000"/>
              </w:rPr>
              <w:t>10 responses per month per stratum</w:t>
            </w:r>
          </w:p>
        </w:tc>
        <w:tc>
          <w:tcPr>
            <w:tcW w:w="1211" w:type="dxa"/>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6.7%</w:t>
            </w:r>
          </w:p>
        </w:tc>
        <w:tc>
          <w:tcPr>
            <w:tcW w:w="1786" w:type="dxa"/>
            <w:gridSpan w:val="2"/>
            <w:tcBorders>
              <w:top w:val="nil"/>
              <w:left w:val="nil"/>
              <w:bottom w:val="single" w:color="auto" w:sz="8" w:space="0"/>
              <w:right w:val="single" w:color="auto" w:sz="8" w:space="0"/>
            </w:tcBorders>
            <w:noWrap/>
            <w:tcMar>
              <w:top w:w="0" w:type="dxa"/>
              <w:left w:w="108" w:type="dxa"/>
              <w:bottom w:w="0" w:type="dxa"/>
              <w:right w:w="108" w:type="dxa"/>
            </w:tcMar>
            <w:vAlign w:val="center"/>
            <w:hideMark/>
          </w:tcPr>
          <w:p w:rsidR="00C35596" w:rsidP="00A620DF" w:rsidRDefault="00C35596">
            <w:pPr>
              <w:rPr>
                <w:color w:val="000000"/>
              </w:rPr>
            </w:pPr>
            <w:r>
              <w:rPr>
                <w:color w:val="000000"/>
              </w:rPr>
              <w:t>30.8%</w:t>
            </w:r>
          </w:p>
        </w:tc>
      </w:tr>
    </w:tbl>
    <w:p w:rsidR="004512A1" w:rsidP="00A620DF" w:rsidRDefault="004512A1">
      <w:pPr>
        <w:pStyle w:val="ColorfulList-Accent11"/>
        <w:ind w:left="0"/>
      </w:pPr>
    </w:p>
    <w:p w:rsidR="00D46130" w:rsidP="00A620DF" w:rsidRDefault="00873F81">
      <w:pPr>
        <w:pStyle w:val="ColorfulList-Accent11"/>
        <w:ind w:left="0"/>
      </w:pPr>
      <w:r>
        <w:t xml:space="preserve">Table 4 shows the stratification level of the </w:t>
      </w:r>
      <w:r w:rsidR="00D46130">
        <w:t>3-digit station</w:t>
      </w:r>
      <w:r>
        <w:t xml:space="preserve"> field.</w:t>
      </w:r>
      <w:r w:rsidR="00D46130">
        <w:t xml:space="preserve">  Table 5 shows the stratification level of the encounter field.</w:t>
      </w:r>
    </w:p>
    <w:p w:rsidR="00D46130" w:rsidP="00A620DF" w:rsidRDefault="00D46130">
      <w:pPr>
        <w:pStyle w:val="ColorfulList-Accent11"/>
        <w:ind w:left="0"/>
      </w:pPr>
    </w:p>
    <w:p w:rsidR="00D46130" w:rsidP="001561E0" w:rsidRDefault="00D46130">
      <w:pPr>
        <w:pStyle w:val="ColorfulList-Accent11"/>
        <w:ind w:left="0"/>
        <w:jc w:val="center"/>
      </w:pPr>
      <w:r>
        <w:t>Table 4.  3-digit station strata for each survey.</w:t>
      </w:r>
    </w:p>
    <w:p w:rsidR="00873F81" w:rsidP="00A620DF" w:rsidRDefault="00EB2197">
      <w:pPr>
        <w:pStyle w:val="ColorfulList-Accent11"/>
        <w:ind w:left="0"/>
      </w:pPr>
      <w:r>
        <w:t xml:space="preserve">  </w:t>
      </w:r>
    </w:p>
    <w:p w:rsidR="00873F81" w:rsidP="00A620DF" w:rsidRDefault="00873F81">
      <w:pPr>
        <w:pStyle w:val="ColorfulList-Accent11"/>
        <w:ind w:left="0"/>
      </w:pPr>
    </w:p>
    <w:p w:rsidR="00873F81" w:rsidP="001561E0" w:rsidRDefault="00D46130">
      <w:pPr>
        <w:pStyle w:val="ColorfulList-Accent11"/>
        <w:ind w:left="0"/>
        <w:jc w:val="center"/>
      </w:pPr>
      <w:r>
        <w:t>Table 5</w:t>
      </w:r>
      <w:r w:rsidR="00873F81">
        <w:t>.  Encounter strata for each survey.</w:t>
      </w:r>
    </w:p>
    <w:tbl>
      <w:tblPr>
        <w:tblW w:w="7200" w:type="dxa"/>
        <w:tblInd w:w="-10" w:type="dxa"/>
        <w:tblLook w:val="04A0" w:firstRow="1" w:lastRow="0" w:firstColumn="1" w:lastColumn="0" w:noHBand="0" w:noVBand="1"/>
      </w:tblPr>
      <w:tblGrid>
        <w:gridCol w:w="3040"/>
        <w:gridCol w:w="4160"/>
      </w:tblGrid>
      <w:tr w:rsidRPr="00873F81" w:rsidR="00873F81" w:rsidTr="00A620DF">
        <w:trPr>
          <w:trHeight w:val="315"/>
        </w:trPr>
        <w:tc>
          <w:tcPr>
            <w:tcW w:w="3040" w:type="dxa"/>
            <w:tcBorders>
              <w:top w:val="single" w:color="auto" w:sz="8" w:space="0"/>
              <w:left w:val="single" w:color="auto" w:sz="8" w:space="0"/>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jc w:val="center"/>
              <w:rPr>
                <w:rFonts w:eastAsia="Times New Roman" w:cs="Times New Roman"/>
                <w:b/>
                <w:bCs/>
                <w:color w:val="000000"/>
              </w:rPr>
            </w:pPr>
            <w:r w:rsidRPr="00873F81">
              <w:rPr>
                <w:rFonts w:eastAsia="Times New Roman" w:cs="Times New Roman"/>
                <w:b/>
                <w:bCs/>
                <w:color w:val="000000"/>
              </w:rPr>
              <w:t>Survey</w:t>
            </w:r>
          </w:p>
        </w:tc>
        <w:tc>
          <w:tcPr>
            <w:tcW w:w="4160" w:type="dxa"/>
            <w:tcBorders>
              <w:top w:val="single" w:color="auto" w:sz="8" w:space="0"/>
              <w:left w:val="nil"/>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jc w:val="center"/>
              <w:rPr>
                <w:rFonts w:eastAsia="Times New Roman" w:cs="Times New Roman"/>
                <w:b/>
                <w:bCs/>
                <w:color w:val="000000"/>
              </w:rPr>
            </w:pPr>
            <w:r w:rsidRPr="00873F81">
              <w:rPr>
                <w:rFonts w:eastAsia="Times New Roman" w:cs="Times New Roman"/>
                <w:b/>
                <w:bCs/>
                <w:color w:val="000000"/>
              </w:rPr>
              <w:t>Encounter</w:t>
            </w:r>
          </w:p>
        </w:tc>
      </w:tr>
      <w:tr w:rsidRPr="00873F81" w:rsidR="00873F81"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rPr>
                <w:rFonts w:eastAsia="Times New Roman" w:cs="Times New Roman"/>
                <w:color w:val="000000"/>
              </w:rPr>
            </w:pPr>
            <w:r w:rsidRPr="00873F81">
              <w:rPr>
                <w:rFonts w:eastAsia="Times New Roman" w:cs="Times New Roman"/>
                <w:color w:val="000000"/>
              </w:rPr>
              <w:t>Regular appointments</w:t>
            </w:r>
          </w:p>
        </w:tc>
      </w:tr>
      <w:tr w:rsidRPr="00873F81" w:rsidR="00873F81"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873F81" w:rsidP="00873F81" w:rsidRDefault="00873F81">
            <w:pPr>
              <w:spacing w:after="0" w:line="240" w:lineRule="auto"/>
              <w:rPr>
                <w:rFonts w:eastAsia="Times New Roman" w:cs="Times New Roman"/>
                <w:color w:val="000000"/>
              </w:rPr>
            </w:pPr>
            <w:r w:rsidRPr="00873F81">
              <w:rPr>
                <w:rFonts w:eastAsia="Times New Roman" w:cs="Times New Roman"/>
                <w:color w:val="000000"/>
              </w:rPr>
              <w:t>Same-day</w:t>
            </w:r>
            <w:r w:rsidR="00154726">
              <w:rPr>
                <w:rFonts w:eastAsia="Times New Roman" w:cs="Times New Roman"/>
                <w:color w:val="000000"/>
              </w:rPr>
              <w:t xml:space="preserve"> requested and received</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color="auto" w:sz="8" w:space="0"/>
              <w:right w:val="single" w:color="auto" w:sz="8" w:space="0"/>
            </w:tcBorders>
            <w:shd w:val="clear" w:color="auto" w:fill="auto"/>
            <w:noWrap/>
            <w:vAlign w:val="center"/>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ame-day</w:t>
            </w:r>
            <w:r>
              <w:rPr>
                <w:rFonts w:eastAsia="Times New Roman" w:cs="Times New Roman"/>
                <w:color w:val="000000"/>
              </w:rPr>
              <w:t xml:space="preserve"> requested and did not receiv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Walk-in</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Labs/Imaging</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Labs/Imaging</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CMOP</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ailed</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Window</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Allergy &amp; Immun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Alternativ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Anesthesia</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Cardi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Dermat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Dialysis</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EEG/Neur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Endocrine/Metabolic and Diabetes</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Gastroenter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General Medicin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General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8451C7">
            <w:pPr>
              <w:spacing w:after="0" w:line="240" w:lineRule="auto"/>
              <w:rPr>
                <w:rFonts w:eastAsia="Times New Roman" w:cs="Times New Roman"/>
                <w:color w:val="000000"/>
              </w:rPr>
            </w:pPr>
            <w:r w:rsidRPr="00873F81">
              <w:rPr>
                <w:rFonts w:eastAsia="Times New Roman" w:cs="Times New Roman"/>
                <w:color w:val="000000"/>
              </w:rPr>
              <w:t>Geriatric</w:t>
            </w:r>
            <w:r w:rsidRPr="00873F81" w:rsidR="00154726">
              <w:rPr>
                <w:rFonts w:eastAsia="Times New Roman" w:cs="Times New Roman"/>
                <w:color w:val="000000"/>
              </w:rPr>
              <w:t xml:space="preserve"> Medicin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Hematology/Onc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Infectious Diseas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edical - All Other</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ental Health - Mental Health Clinic</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ental Health - MHSDP Homeless Program</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ental Health - MHSDP Methadone Treatment Program</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ental Health - Substance Abuse Clinic</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MHSDP MHICM Program</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Nephr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Nuclear Medicin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rimary Car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rimary Care - Nurse/PA</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rosthetics</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sychosocial Rehabilitation and Recovery Centers</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Pulmonary/ Respiratory Diseas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Radiation Therap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Radi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Recreational Therap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Rehab Medicine</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Rheumat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Cardiovascular and Thoracic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Colon Rectal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ENT</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Eye Clinic</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General and All Other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Neurological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Obstetrics &amp; Gynec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Orthopedics</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Plastic Surge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Podiatr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Surgery - Urology</w:t>
            </w:r>
          </w:p>
        </w:tc>
      </w:tr>
      <w:tr w:rsidRPr="00873F81" w:rsidR="00154726" w:rsidTr="00A620DF">
        <w:trPr>
          <w:trHeight w:val="315"/>
        </w:trPr>
        <w:tc>
          <w:tcPr>
            <w:tcW w:w="3040" w:type="dxa"/>
            <w:tcBorders>
              <w:top w:val="nil"/>
              <w:left w:val="single" w:color="auto" w:sz="8" w:space="0"/>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color="auto" w:sz="8" w:space="0"/>
              <w:right w:val="single" w:color="auto" w:sz="8" w:space="0"/>
            </w:tcBorders>
            <w:shd w:val="clear" w:color="auto" w:fill="auto"/>
            <w:noWrap/>
            <w:vAlign w:val="center"/>
            <w:hideMark/>
          </w:tcPr>
          <w:p w:rsidRPr="00873F81" w:rsidR="00154726" w:rsidP="00154726" w:rsidRDefault="00154726">
            <w:pPr>
              <w:spacing w:after="0" w:line="240" w:lineRule="auto"/>
              <w:rPr>
                <w:rFonts w:eastAsia="Times New Roman" w:cs="Times New Roman"/>
                <w:color w:val="000000"/>
              </w:rPr>
            </w:pPr>
            <w:r w:rsidRPr="00873F81">
              <w:rPr>
                <w:rFonts w:eastAsia="Times New Roman" w:cs="Times New Roman"/>
                <w:color w:val="000000"/>
              </w:rPr>
              <w:t>Urgent Care</w:t>
            </w:r>
          </w:p>
        </w:tc>
      </w:tr>
    </w:tbl>
    <w:p w:rsidR="005A5961" w:rsidP="005A5961" w:rsidRDefault="005A5961">
      <w:pPr>
        <w:pStyle w:val="ColorfulList-Accent11"/>
        <w:ind w:left="0" w:firstLine="720"/>
      </w:pPr>
    </w:p>
    <w:p w:rsidR="005A5961" w:rsidP="001561E0" w:rsidRDefault="005A5961">
      <w:pPr>
        <w:pStyle w:val="ColorfulList-Accent11"/>
        <w:ind w:left="0" w:firstLine="720"/>
      </w:pPr>
      <w:r>
        <w:t>The sample will be analyzed to assess coverage and precision by examining the distributions and design effects within each stratum as compared to the true and sampling population. Such reports can be built into the sampling strategy.</w:t>
      </w:r>
      <w:r w:rsidRPr="004512A1">
        <w:t xml:space="preserve"> </w:t>
      </w:r>
    </w:p>
    <w:p w:rsidRPr="008132AC" w:rsidR="004512A1" w:rsidP="004512A1" w:rsidRDefault="00C31D76">
      <w:pPr>
        <w:pStyle w:val="Heading2"/>
      </w:pPr>
      <w:bookmarkStart w:name="_Toc516756793" w:id="22"/>
      <w:r>
        <w:t xml:space="preserve">E.  </w:t>
      </w:r>
      <w:r w:rsidRPr="008132AC" w:rsidR="004512A1">
        <w:t xml:space="preserve">Survey </w:t>
      </w:r>
      <w:r w:rsidR="004512A1">
        <w:t>Invitation File</w:t>
      </w:r>
      <w:bookmarkEnd w:id="22"/>
      <w:r w:rsidRPr="008132AC" w:rsidR="004512A1">
        <w:t xml:space="preserve"> </w:t>
      </w:r>
    </w:p>
    <w:p w:rsidR="00560B9C" w:rsidP="00DB20FB" w:rsidRDefault="004512A1">
      <w:pPr>
        <w:ind w:firstLine="720"/>
      </w:pPr>
      <w:r>
        <w:t>The sampled records will be compiled by the VA into a file called a survey invitation file that can be uploaded by Medallia. Medallia software will use this survey invitation file to send the veteran survey invitations, maintain the interface for the web survey, capture the data, and calculate estimates to be presented under the embedded dashboard tool. All variables needed by Medallia will be created and appended onto the survey invitation file after the sample is created.</w:t>
      </w:r>
    </w:p>
    <w:p w:rsidR="00C35596" w:rsidP="00F53EAE" w:rsidRDefault="004812F2">
      <w:pPr>
        <w:pStyle w:val="Heading1"/>
      </w:pPr>
      <w:bookmarkStart w:name="_Toc516756794" w:id="23"/>
      <w:r>
        <w:t xml:space="preserve">Part IV: </w:t>
      </w:r>
      <w:r w:rsidR="00C35596">
        <w:t>Survey Administration</w:t>
      </w:r>
      <w:bookmarkEnd w:id="23"/>
    </w:p>
    <w:p w:rsidRPr="0017530A" w:rsidR="0017530A" w:rsidP="00B0711C" w:rsidRDefault="00E27FEF">
      <w:pPr>
        <w:ind w:firstLine="720"/>
      </w:pPr>
      <w:r>
        <w:t xml:space="preserve">On a </w:t>
      </w:r>
      <w:r w:rsidR="008451C7">
        <w:t>semi-</w:t>
      </w:r>
      <w:r>
        <w:t xml:space="preserve">weekly basis, VEO provides the </w:t>
      </w:r>
      <w:r w:rsidR="004812F2">
        <w:t>Medallia</w:t>
      </w:r>
      <w:r>
        <w:t xml:space="preserve"> operations team with a stratified sample identifying the veterans who will receive a survey. Using this information, </w:t>
      </w:r>
      <w:r w:rsidR="004812F2">
        <w:t>Medallia</w:t>
      </w:r>
      <w:r>
        <w:t xml:space="preserve"> will distribute surveys to the identified sample of veterans. Service-Level Measurement (SLM) surveys are released </w:t>
      </w:r>
      <w:r w:rsidR="0017530A">
        <w:t>semi-</w:t>
      </w:r>
      <w:r>
        <w:t>weekly, and will allow the veteran to provide feedback anytime over the course of two weeks.</w:t>
      </w:r>
      <w:r w:rsidR="008A5A5E">
        <w:t xml:space="preserve"> Therefore, VEO will contact Veterans 3-4 days after their interaction with VHA.</w:t>
      </w:r>
      <w:r w:rsidR="00041687">
        <w:t xml:space="preserve"> E</w:t>
      </w:r>
      <w:r w:rsidR="008A5A5E">
        <w:t>ach weekly survey will have two waves of data collections</w:t>
      </w:r>
      <w:r w:rsidR="004812F2">
        <w:t xml:space="preserve">, beginning on Tuesday with </w:t>
      </w:r>
      <w:r w:rsidR="00725AE1">
        <w:t>the second launch on Friday</w:t>
      </w:r>
      <w:r w:rsidR="008A5A5E">
        <w:t>. Each wave will be independently sampled, according to the half the sample size targets described in this document.</w:t>
      </w:r>
      <w:r>
        <w:t xml:space="preserve"> </w:t>
      </w:r>
      <w:r w:rsidR="004812F2">
        <w:t>Veterans have two weeks to provide feedback; however, as soon as they complete their survey, their response data is immediately available for review within Medallia.</w:t>
      </w:r>
    </w:p>
    <w:p w:rsidRPr="007D455F" w:rsidR="000820A0" w:rsidP="007D455F" w:rsidRDefault="004812F2">
      <w:pPr>
        <w:pStyle w:val="Heading1"/>
      </w:pPr>
      <w:bookmarkStart w:name="_Toc516756795" w:id="24"/>
      <w:r>
        <w:t xml:space="preserve">Part V: </w:t>
      </w:r>
      <w:r w:rsidR="004512A1">
        <w:t xml:space="preserve">Analysis and </w:t>
      </w:r>
      <w:r w:rsidR="007D455F">
        <w:t>Dashboard</w:t>
      </w:r>
      <w:r w:rsidR="00560B9C">
        <w:t>ing</w:t>
      </w:r>
      <w:bookmarkEnd w:id="24"/>
    </w:p>
    <w:p w:rsidR="00D1420F" w:rsidP="00A16F0A" w:rsidRDefault="00732530">
      <w:r>
        <w:tab/>
      </w:r>
      <w:r w:rsidR="004512A1">
        <w:t xml:space="preserve">The sampling design allows for the unit of analysis to be either the veteran or the encounter.  </w:t>
      </w:r>
      <w:r w:rsidR="007147D6">
        <w:t>T</w:t>
      </w:r>
      <w:r>
        <w:t xml:space="preserve">he analysis will be mostly model based rather than design based (no weights calculated and only unweighted analysis will be reported). </w:t>
      </w:r>
    </w:p>
    <w:p w:rsidR="00E93027" w:rsidP="00245F65" w:rsidRDefault="00E93027">
      <w:pPr>
        <w:ind w:firstLine="720"/>
      </w:pPr>
      <w:r>
        <w:t>The dashboards are intended to give VA employees insights into operation improvements to be made at the local level and patterns occurring at the national and regional level to allow employees to make strategic decisions. Dashboards display data from the survey scores and allow users to view the scores by the different st</w:t>
      </w:r>
      <w:r w:rsidR="00A16F0A">
        <w:t xml:space="preserve">rata: </w:t>
      </w:r>
      <w:r>
        <w:t xml:space="preserve">age, gender, location. </w:t>
      </w:r>
      <w:r w:rsidR="00D03BD0">
        <w:t>Depending</w:t>
      </w:r>
      <w:r>
        <w:t xml:space="preserve"> </w:t>
      </w:r>
      <w:r w:rsidR="00D03BD0">
        <w:t xml:space="preserve">on </w:t>
      </w:r>
      <w:r>
        <w:t xml:space="preserve">the VA employee’s role, </w:t>
      </w:r>
      <w:r w:rsidR="00D64766">
        <w:t xml:space="preserve">the </w:t>
      </w:r>
      <w:r w:rsidR="00464CD2">
        <w:t>user</w:t>
      </w:r>
      <w:r>
        <w:t xml:space="preserve"> will have a</w:t>
      </w:r>
      <w:r w:rsidR="00A16F0A">
        <w:t>ccess to different information.</w:t>
      </w:r>
    </w:p>
    <w:p w:rsidR="004512A1" w:rsidP="00E776F8" w:rsidRDefault="00E93027">
      <w:pPr>
        <w:ind w:firstLine="360"/>
      </w:pPr>
      <w:r>
        <w:t xml:space="preserve">Users should be able to filter information down to the level of the service name if there are 30 or more comments for that </w:t>
      </w:r>
      <w:r w:rsidR="00FE5728">
        <w:t>service</w:t>
      </w:r>
      <w:r>
        <w:t>.</w:t>
      </w:r>
      <w:r w:rsidR="00E96075">
        <w:t xml:space="preserve"> </w:t>
      </w:r>
      <w:r>
        <w:t>Users can see score data for each individual survey and a combined trust score from all three surveys.</w:t>
      </w:r>
      <w:r w:rsidR="00E776F8">
        <w:t xml:space="preserve"> </w:t>
      </w:r>
      <w:r>
        <w:t>Dashboards wil</w:t>
      </w:r>
      <w:r w:rsidR="00E96075">
        <w:t>l</w:t>
      </w:r>
      <w:r>
        <w:t xml:space="preserve"> also give VE admins the opportunity to monitor the health of their survey campaign and email campaign by displaying analytics data on both surveys and emails.</w:t>
      </w:r>
    </w:p>
    <w:p w:rsidRPr="00B46379" w:rsidR="00DE3672" w:rsidP="002C668A" w:rsidRDefault="004812F2">
      <w:pPr>
        <w:pStyle w:val="Heading1"/>
      </w:pPr>
      <w:bookmarkStart w:name="_Toc516756796" w:id="25"/>
      <w:r>
        <w:t xml:space="preserve">Part VI: </w:t>
      </w:r>
      <w:r w:rsidR="00560B9C">
        <w:t>Limitations</w:t>
      </w:r>
      <w:r w:rsidR="00FE5728">
        <w:t xml:space="preserve"> and Mitigations</w:t>
      </w:r>
      <w:bookmarkEnd w:id="25"/>
    </w:p>
    <w:p w:rsidR="00B46379" w:rsidP="00B46379" w:rsidRDefault="008655EE">
      <w:pPr>
        <w:ind w:firstLine="720"/>
      </w:pPr>
      <w:r>
        <w:t xml:space="preserve">This section highlights various challenges </w:t>
      </w:r>
      <w:r w:rsidR="00FE5728">
        <w:t xml:space="preserve">and how </w:t>
      </w:r>
      <w:r>
        <w:t xml:space="preserve">these challenges </w:t>
      </w:r>
      <w:r w:rsidR="00464CD2">
        <w:t>are</w:t>
      </w:r>
      <w:r>
        <w:t xml:space="preserve"> mitigated by the current sampling design. </w:t>
      </w:r>
    </w:p>
    <w:p w:rsidRPr="00B46379" w:rsidR="00B46379" w:rsidP="00E776F8" w:rsidRDefault="00B46379">
      <w:pPr>
        <w:pStyle w:val="Heading2"/>
        <w:ind w:firstLine="720"/>
      </w:pPr>
      <w:bookmarkStart w:name="_Toc516756797" w:id="26"/>
      <w:r>
        <w:t>Sequencing and Conditionality</w:t>
      </w:r>
      <w:bookmarkEnd w:id="26"/>
    </w:p>
    <w:p w:rsidR="00B46379" w:rsidP="003B2B6B" w:rsidRDefault="00B46379">
      <w:pPr>
        <w:pStyle w:val="ColorfulList-Accent11"/>
        <w:ind w:left="1080" w:firstLine="360"/>
      </w:pPr>
      <w:r>
        <w:t>T</w:t>
      </w:r>
      <w:r w:rsidR="008F2FE4">
        <w:t xml:space="preserve">ransactions are defined within each VA line of business. </w:t>
      </w:r>
      <w:r w:rsidR="00DE3672">
        <w:t xml:space="preserve">Therefore, transactions may be conditional on other transactions.  </w:t>
      </w:r>
      <w:r w:rsidR="003B2B6B">
        <w:t>Given</w:t>
      </w:r>
      <w:r w:rsidR="00DE3672">
        <w:t xml:space="preserve"> the rules for removing veterans from the sampling pool, this conditionality will affect how records are sampled.  </w:t>
      </w:r>
      <w:r w:rsidR="00F446CC">
        <w:t xml:space="preserve">For example, a veteran may make an appointment for a set of laboratory tests the following day as an outpatient visit at a VA hospital. At that visit, he or she is also written a prescription that he or she then fills at a VA pharmacy. In this scenario, the veteran’s visit transaction only happens after the appointment transaction, and the pharmacy transaction happens after both transactions.  </w:t>
      </w:r>
    </w:p>
    <w:p w:rsidR="0018568C" w:rsidP="003B2B6B" w:rsidRDefault="0018568C">
      <w:pPr>
        <w:pStyle w:val="ColorfulList-Accent11"/>
        <w:ind w:left="1080" w:firstLine="360"/>
      </w:pPr>
      <w:r>
        <w:t>Given that the appointment happens before both the outpatient visit and the pharmacy visit, the sampling probabilities would otherwise be conditional for the transactions that take place after the appointment and sequentially. This excludes a census approach because, under a census approach, all records in the situation mentioned above are selected for the appointment and none of them will be eligible for the outpatient visit or pharmacy visit surveys. This also introduces a complication in the stratified sample design in that receiving or completing the survey becomes a stratification variable.</w:t>
      </w:r>
    </w:p>
    <w:p w:rsidR="00E96075" w:rsidP="003B2B6B" w:rsidRDefault="001155AA">
      <w:pPr>
        <w:pStyle w:val="ColorfulList-Accent11"/>
        <w:ind w:left="1080" w:firstLine="360"/>
      </w:pPr>
      <w:r>
        <w:t>Thus</w:t>
      </w:r>
      <w:r w:rsidR="00F446CC">
        <w:t xml:space="preserve">, </w:t>
      </w:r>
      <w:r w:rsidR="0018568C">
        <w:t xml:space="preserve">to mitigate the issues of conditionality, </w:t>
      </w:r>
      <w:r w:rsidR="00FE5728">
        <w:t xml:space="preserve">the </w:t>
      </w:r>
      <w:r w:rsidR="0018568C">
        <w:t xml:space="preserve">sampling methodology </w:t>
      </w:r>
      <w:r w:rsidR="00B46379">
        <w:t>includ</w:t>
      </w:r>
      <w:r w:rsidR="0018568C">
        <w:t>e</w:t>
      </w:r>
      <w:r w:rsidR="00464CD2">
        <w:t>s</w:t>
      </w:r>
      <w:r w:rsidR="0018568C">
        <w:t xml:space="preserve"> the veteran </w:t>
      </w:r>
      <w:r w:rsidR="00F446CC">
        <w:t xml:space="preserve">into the sampling pools for all transactions. </w:t>
      </w:r>
      <w:r w:rsidR="00A014EC">
        <w:t>Then</w:t>
      </w:r>
      <w:r w:rsidR="00FE5728">
        <w:t>,</w:t>
      </w:r>
      <w:r w:rsidR="00A014EC">
        <w:t xml:space="preserve"> the</w:t>
      </w:r>
      <w:r w:rsidR="00A75E48">
        <w:t xml:space="preserve"> current </w:t>
      </w:r>
      <w:r w:rsidR="0013629D">
        <w:t xml:space="preserve">matrix-based </w:t>
      </w:r>
      <w:r w:rsidR="00A75E48">
        <w:t xml:space="preserve">sampling plan allows a balanced sample across </w:t>
      </w:r>
      <w:r w:rsidR="00A014EC">
        <w:t>all transactions and encounters</w:t>
      </w:r>
      <w:r w:rsidDel="00A014EC" w:rsidR="00A014EC">
        <w:t xml:space="preserve"> </w:t>
      </w:r>
      <w:r w:rsidR="00A75E48">
        <w:t xml:space="preserve">without being restricted by the </w:t>
      </w:r>
      <w:r w:rsidR="00A014EC">
        <w:t xml:space="preserve">chronological </w:t>
      </w:r>
      <w:r w:rsidR="00A75E48">
        <w:t xml:space="preserve">order of the </w:t>
      </w:r>
      <w:r w:rsidR="00A014EC">
        <w:t>events</w:t>
      </w:r>
      <w:r w:rsidR="003C2887">
        <w:t>.</w:t>
      </w:r>
      <w:r w:rsidR="00A75E48">
        <w:t xml:space="preserve"> </w:t>
      </w:r>
      <w:r w:rsidR="00A014EC">
        <w:t>For instance</w:t>
      </w:r>
      <w:r w:rsidR="003D3655">
        <w:t>, a veteran in the situation above would</w:t>
      </w:r>
      <w:r w:rsidR="00A014EC">
        <w:t xml:space="preserve"> be included in the sampling p</w:t>
      </w:r>
      <w:r w:rsidR="00FE5728">
        <w:t>ools for all three transactions and would then</w:t>
      </w:r>
      <w:r w:rsidR="003D3655">
        <w:t xml:space="preserve"> be randomly assigned to </w:t>
      </w:r>
      <w:r w:rsidR="0013629D">
        <w:t xml:space="preserve">only </w:t>
      </w:r>
      <w:r w:rsidR="003D3655">
        <w:t xml:space="preserve">one of the surveys based on the types of transaction they </w:t>
      </w:r>
      <w:r w:rsidR="00FE5728">
        <w:t>had</w:t>
      </w:r>
      <w:r w:rsidR="003D3655">
        <w:t>.</w:t>
      </w:r>
    </w:p>
    <w:p w:rsidR="00DC08B8" w:rsidP="003B2B6B" w:rsidRDefault="00DC08B8">
      <w:pPr>
        <w:pStyle w:val="ColorfulList-Accent11"/>
        <w:ind w:left="1080" w:firstLine="360"/>
      </w:pPr>
    </w:p>
    <w:p w:rsidRPr="001400EA" w:rsidR="001400EA" w:rsidP="00E776F8" w:rsidRDefault="001400EA">
      <w:pPr>
        <w:pStyle w:val="Heading2"/>
        <w:ind w:firstLine="720"/>
      </w:pPr>
      <w:bookmarkStart w:name="_Toc516756798" w:id="27"/>
      <w:r w:rsidRPr="001400EA">
        <w:t>Compound Transaction</w:t>
      </w:r>
      <w:bookmarkEnd w:id="27"/>
    </w:p>
    <w:p w:rsidR="007E0B47" w:rsidP="00FE5728" w:rsidRDefault="001400EA">
      <w:pPr>
        <w:pStyle w:val="ColorfulList-Accent11"/>
        <w:ind w:left="1080" w:firstLine="360"/>
      </w:pPr>
      <w:r>
        <w:t>A</w:t>
      </w:r>
      <w:r w:rsidR="00F446CC">
        <w:t xml:space="preserve">n individual transaction may be made up of a set of </w:t>
      </w:r>
      <w:r w:rsidR="0013629D">
        <w:t>encounters</w:t>
      </w:r>
      <w:r w:rsidR="00F446CC">
        <w:t>, each of which may have its own survey. For example, a veteran may be directed to have a radiology test and a bloodwork test in one outpatient vi</w:t>
      </w:r>
      <w:r w:rsidR="00A45780">
        <w:t xml:space="preserve">sit. </w:t>
      </w:r>
      <w:r w:rsidR="003B65CF">
        <w:t>And with</w:t>
      </w:r>
      <w:r w:rsidR="00A45780">
        <w:t xml:space="preserve"> each test </w:t>
      </w:r>
      <w:r w:rsidR="003B65CF">
        <w:t>being</w:t>
      </w:r>
      <w:r w:rsidR="00A45780">
        <w:t xml:space="preserve"> hand</w:t>
      </w:r>
      <w:r w:rsidR="00F446CC">
        <w:t xml:space="preserve">led by different departments in a VA hospital, </w:t>
      </w:r>
      <w:r w:rsidR="003C2887">
        <w:t xml:space="preserve">these </w:t>
      </w:r>
      <w:r w:rsidR="00F446CC">
        <w:t>test</w:t>
      </w:r>
      <w:r w:rsidR="003C2887">
        <w:t>s</w:t>
      </w:r>
      <w:r w:rsidR="00F446CC">
        <w:t xml:space="preserve"> </w:t>
      </w:r>
      <w:r w:rsidR="003C2887">
        <w:t>are</w:t>
      </w:r>
      <w:r w:rsidR="00F446CC">
        <w:t xml:space="preserve"> considered a</w:t>
      </w:r>
      <w:r w:rsidR="003C2887">
        <w:t>s</w:t>
      </w:r>
      <w:r w:rsidR="00F446CC">
        <w:t xml:space="preserve"> </w:t>
      </w:r>
      <w:r w:rsidR="003C2887">
        <w:t xml:space="preserve">individual </w:t>
      </w:r>
      <w:r w:rsidR="00F446CC">
        <w:t>transaction</w:t>
      </w:r>
      <w:r w:rsidR="003C2887">
        <w:t>s separated from one and another</w:t>
      </w:r>
      <w:r w:rsidR="00F446CC">
        <w:t>.</w:t>
      </w:r>
      <w:r w:rsidR="00AA249A">
        <w:t xml:space="preserve"> </w:t>
      </w:r>
      <w:r w:rsidR="0061737F">
        <w:t xml:space="preserve">The </w:t>
      </w:r>
      <w:r w:rsidR="00E96075">
        <w:t>above sample plan</w:t>
      </w:r>
      <w:r w:rsidR="0061737F">
        <w:t xml:space="preserve"> will effectively </w:t>
      </w:r>
      <w:r w:rsidR="003C2887">
        <w:t xml:space="preserve">address the compound issue by </w:t>
      </w:r>
      <w:r w:rsidR="0061737F">
        <w:t>assign</w:t>
      </w:r>
      <w:r w:rsidR="003C2887">
        <w:t>ing</w:t>
      </w:r>
      <w:r w:rsidR="0061737F">
        <w:t xml:space="preserve"> a </w:t>
      </w:r>
      <w:r w:rsidR="00E42B2E">
        <w:t>veteran</w:t>
      </w:r>
      <w:r w:rsidR="0061737F">
        <w:t xml:space="preserve"> to only one transaction</w:t>
      </w:r>
      <w:r w:rsidR="003C2887">
        <w:t xml:space="preserve"> among the three (i.e. healthcare visit, radiology test, and bloodwork)</w:t>
      </w:r>
      <w:r w:rsidR="0061737F">
        <w:t xml:space="preserve">.  </w:t>
      </w:r>
    </w:p>
    <w:p w:rsidRPr="00A620DF" w:rsidR="00A620DF" w:rsidP="00A620DF" w:rsidRDefault="007E0B47">
      <w:pPr>
        <w:sectPr w:rsidRPr="00A620DF" w:rsidR="00A620DF">
          <w:footerReference w:type="default" r:id="rId20"/>
          <w:pgSz w:w="12240" w:h="15840"/>
          <w:pgMar w:top="1440" w:right="1440" w:bottom="1440" w:left="1440" w:header="720" w:footer="720" w:gutter="0"/>
          <w:cols w:space="720"/>
          <w:docGrid w:linePitch="360"/>
        </w:sectPr>
      </w:pPr>
      <w:r>
        <w:tab/>
      </w:r>
    </w:p>
    <w:p w:rsidR="00056DE5" w:rsidP="004C41C1" w:rsidRDefault="008451C7">
      <w:pPr>
        <w:pStyle w:val="Heading1"/>
      </w:pPr>
      <w:bookmarkStart w:name="_Toc516756799" w:id="28"/>
      <w:r>
        <w:t>Appendix A</w:t>
      </w:r>
      <w:r w:rsidR="004C41C1">
        <w:t xml:space="preserve">. </w:t>
      </w:r>
      <w:r w:rsidR="00056DE5">
        <w:t>Services by VA Administration</w:t>
      </w:r>
      <w:bookmarkEnd w:id="28"/>
    </w:p>
    <w:p w:rsidR="00056DE5" w:rsidP="00056DE5" w:rsidRDefault="00056DE5">
      <w:pPr>
        <w:jc w:val="center"/>
      </w:pPr>
    </w:p>
    <w:p w:rsidRPr="00056DE5" w:rsidR="00056DE5" w:rsidP="00056DE5" w:rsidRDefault="003F1044">
      <w:r>
        <w:rPr>
          <w:noProof/>
        </w:rPr>
        <w:drawing>
          <wp:inline distT="0" distB="0" distL="0" distR="0" wp14:anchorId="17F4E03B" wp14:editId="284AEF1B">
            <wp:extent cx="8472762" cy="3503220"/>
            <wp:effectExtent l="0" t="0" r="5080" b="254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01507" cy="3515105"/>
                    </a:xfrm>
                    <a:prstGeom prst="rect">
                      <a:avLst/>
                    </a:prstGeom>
                    <a:noFill/>
                  </pic:spPr>
                </pic:pic>
              </a:graphicData>
            </a:graphic>
          </wp:inline>
        </w:drawing>
      </w:r>
    </w:p>
    <w:p w:rsidR="00464CD2" w:rsidP="00056DE5" w:rsidRDefault="00056DE5">
      <w:pPr>
        <w:pStyle w:val="Heading1"/>
        <w:sectPr w:rsidR="00464CD2" w:rsidSect="00464CD2">
          <w:pgSz w:w="15840" w:h="12240" w:orient="landscape"/>
          <w:pgMar w:top="1440" w:right="1440" w:bottom="1440" w:left="1440" w:header="720" w:footer="720" w:gutter="0"/>
          <w:cols w:space="720"/>
          <w:docGrid w:linePitch="360"/>
        </w:sectPr>
      </w:pPr>
      <w:r>
        <w:br w:type="page"/>
      </w:r>
    </w:p>
    <w:p w:rsidR="00C31D76" w:rsidP="00056DE5" w:rsidRDefault="004C41C1">
      <w:pPr>
        <w:pStyle w:val="Heading1"/>
      </w:pPr>
      <w:bookmarkStart w:name="_Toc516756800" w:id="29"/>
      <w:r>
        <w:t xml:space="preserve">Appendix </w:t>
      </w:r>
      <w:r w:rsidR="008451C7">
        <w:t>B</w:t>
      </w:r>
      <w:r w:rsidR="00056DE5">
        <w:t xml:space="preserve">. </w:t>
      </w:r>
      <w:r w:rsidR="00C31D76">
        <w:t>Eligible Stop Code List.</w:t>
      </w:r>
      <w:bookmarkEnd w:id="29"/>
    </w:p>
    <w:tbl>
      <w:tblPr>
        <w:tblW w:w="8400" w:type="dxa"/>
        <w:tblInd w:w="113" w:type="dxa"/>
        <w:tblLook w:val="04A0" w:firstRow="1" w:lastRow="0" w:firstColumn="1" w:lastColumn="0" w:noHBand="0" w:noVBand="1"/>
      </w:tblPr>
      <w:tblGrid>
        <w:gridCol w:w="2894"/>
        <w:gridCol w:w="2567"/>
        <w:gridCol w:w="1521"/>
        <w:gridCol w:w="1418"/>
      </w:tblGrid>
      <w:tr w:rsidRPr="00C31D76" w:rsidR="00C31D76" w:rsidTr="00C31D76">
        <w:trPr>
          <w:trHeight w:val="630"/>
        </w:trPr>
        <w:tc>
          <w:tcPr>
            <w:tcW w:w="2708" w:type="dxa"/>
            <w:tcBorders>
              <w:top w:val="single" w:color="auto" w:sz="4" w:space="0"/>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ervice Name</w:t>
            </w:r>
          </w:p>
        </w:tc>
        <w:tc>
          <w:tcPr>
            <w:tcW w:w="2576" w:type="dxa"/>
            <w:tcBorders>
              <w:top w:val="single" w:color="auto" w:sz="4" w:space="0"/>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ub Services</w:t>
            </w:r>
          </w:p>
        </w:tc>
        <w:tc>
          <w:tcPr>
            <w:tcW w:w="1884" w:type="dxa"/>
            <w:tcBorders>
              <w:top w:val="single" w:color="auto" w:sz="4" w:space="0"/>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top Codes</w:t>
            </w:r>
          </w:p>
        </w:tc>
        <w:tc>
          <w:tcPr>
            <w:tcW w:w="1232" w:type="dxa"/>
            <w:tcBorders>
              <w:top w:val="single" w:color="auto" w:sz="4" w:space="0"/>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Inclusion Status</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llergy &amp; Immun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lternativ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nesthesia</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Cardi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3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6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ental</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ermat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ialysis</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mergency Department</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ndocrin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ndocrine/Metabolic and Diabetes</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ye Clinic - Ophthalmology/Optometr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astroenter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igestive/GI/Endoscop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eneral Medicin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FA4130">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eriatric</w:t>
            </w:r>
            <w:r w:rsidRPr="00C31D76" w:rsidR="00C31D76">
              <w:rPr>
                <w:rFonts w:eastAsia="Times New Roman" w:cs="Times New Roman"/>
                <w:color w:val="000000"/>
                <w:sz w:val="24"/>
                <w:szCs w:val="24"/>
              </w:rPr>
              <w:t xml:space="preserve"> Medicin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Hematology/Onc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Infectious Diseas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Laboratory &amp; Path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dical - All Other</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9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Day Treatment Center</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ental Health Clinic</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Community MH Residential Care</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Homeless Program</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Methadone Treatment Program</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Work Therapy Program</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Psycholog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Substance Abuse Clinic</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HSDP MHICM Program</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ephr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eur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EG/Neurolog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uclear Medicin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ursing</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No Codes Identified</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harmac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imary Car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5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99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imary Care - Nurse/PA</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osthetics</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sychosocial Rehabilitation and Recovery Centers</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ulmonary/ Respiratory Diseas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8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adiation Therap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adi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ecreational Therap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ehab Medicin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3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4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5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heumatolog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Audiolog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Cardiovascular and Thoracic Surge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Colon Rectal Surge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ENT</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Eye Clinic</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General and All Other Surge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5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Neurological Surge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Obstetrics &amp; Gynecolog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Orthopedics</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Plastic Surge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Podiatr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Urology</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Urgent Care</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ot Mapped</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6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630"/>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Home-Based</w:t>
            </w:r>
          </w:p>
        </w:tc>
      </w:tr>
      <w:tr w:rsidRPr="00C31D76" w:rsidR="00C31D76" w:rsidTr="00FA4130">
        <w:trPr>
          <w:trHeight w:val="1097"/>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ost Deployment Integrated Car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F53EAE">
        <w:trPr>
          <w:trHeight w:val="350"/>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leep Study</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F53EAE">
        <w:trPr>
          <w:trHeight w:val="557"/>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Care/Case Manager</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F53EAE">
        <w:trPr>
          <w:trHeight w:val="638"/>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Long Term Car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7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9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9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1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7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7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5</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6</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7</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F53EAE">
        <w:trPr>
          <w:trHeight w:val="233"/>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8</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Telehealth</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4</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9</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20</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2</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3</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RPr="00C31D76" w:rsidR="00C31D76" w:rsidTr="00C31D76">
        <w:trPr>
          <w:trHeight w:val="315"/>
        </w:trPr>
        <w:tc>
          <w:tcPr>
            <w:tcW w:w="2708" w:type="dxa"/>
            <w:tcBorders>
              <w:top w:val="nil"/>
              <w:left w:val="single" w:color="auto" w:sz="4" w:space="0"/>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color="auto" w:sz="4" w:space="0"/>
              <w:right w:val="single" w:color="auto" w:sz="4" w:space="0"/>
            </w:tcBorders>
            <w:shd w:val="clear" w:color="auto" w:fill="auto"/>
            <w:vAlign w:val="center"/>
            <w:hideMark/>
          </w:tcPr>
          <w:p w:rsidRPr="00C31D76" w:rsidR="00C31D76" w:rsidP="00C31D76" w:rsidRDefault="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901</w:t>
            </w:r>
          </w:p>
        </w:tc>
        <w:tc>
          <w:tcPr>
            <w:tcW w:w="1232" w:type="dxa"/>
            <w:tcBorders>
              <w:top w:val="nil"/>
              <w:left w:val="nil"/>
              <w:bottom w:val="single" w:color="auto" w:sz="4" w:space="0"/>
              <w:right w:val="single" w:color="auto" w:sz="4" w:space="0"/>
            </w:tcBorders>
            <w:shd w:val="clear" w:color="auto" w:fill="auto"/>
            <w:vAlign w:val="bottom"/>
            <w:hideMark/>
          </w:tcPr>
          <w:p w:rsidRPr="00C31D76" w:rsidR="00C31D76" w:rsidP="00C31D76" w:rsidRDefault="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bl>
    <w:p w:rsidR="00D03BD0" w:rsidP="002C668A" w:rsidRDefault="00D03BD0"/>
    <w:bookmarkEnd w:id="2"/>
    <w:bookmarkEnd w:id="3"/>
    <w:p w:rsidRPr="005701B0" w:rsidR="004F11E6" w:rsidP="00245F65" w:rsidRDefault="004F11E6">
      <w:pPr>
        <w:rPr>
          <w:lang w:val="fr-FR"/>
        </w:rPr>
      </w:pPr>
    </w:p>
    <w:sectPr w:rsidRPr="005701B0" w:rsidR="004F11E6" w:rsidSect="00FE57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4786" w:rsidRDefault="00A64786" w:rsidP="007A0A94">
      <w:pPr>
        <w:spacing w:after="0" w:line="240" w:lineRule="auto"/>
      </w:pPr>
      <w:r>
        <w:separator/>
      </w:r>
    </w:p>
  </w:endnote>
  <w:endnote w:type="continuationSeparator" w:id="0">
    <w:p w:rsidR="00A64786" w:rsidRDefault="00A64786" w:rsidP="007A0A94">
      <w:pPr>
        <w:spacing w:after="0" w:line="240" w:lineRule="auto"/>
      </w:pPr>
      <w:r>
        <w:continuationSeparator/>
      </w:r>
    </w:p>
  </w:endnote>
  <w:endnote w:type="continuationNotice" w:id="1">
    <w:p w:rsidR="00A64786" w:rsidRDefault="00A6478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1F48" w:rsidRDefault="003C1F48">
    <w:pPr>
      <w:pStyle w:val="Footer"/>
      <w:jc w:val="right"/>
    </w:pPr>
    <w:r>
      <w:fldChar w:fldCharType="begin"/>
    </w:r>
    <w:r>
      <w:instrText xml:space="preserve"> PAGE   \* MERGEFORMAT </w:instrText>
    </w:r>
    <w:r>
      <w:fldChar w:fldCharType="separate"/>
    </w:r>
    <w:r>
      <w:rPr>
        <w:noProof/>
      </w:rPr>
      <w:t>3</w:t>
    </w:r>
    <w:r>
      <w:rPr>
        <w:noProof/>
      </w:rPr>
      <w:fldChar w:fldCharType="end"/>
    </w:r>
  </w:p>
  <w:p w:rsidR="003C1F48" w:rsidRDefault="003C1F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4786" w:rsidRDefault="00A64786" w:rsidP="007A0A94">
      <w:pPr>
        <w:spacing w:after="0" w:line="240" w:lineRule="auto"/>
      </w:pPr>
      <w:r>
        <w:separator/>
      </w:r>
    </w:p>
  </w:footnote>
  <w:footnote w:type="continuationSeparator" w:id="0">
    <w:p w:rsidR="00A64786" w:rsidRDefault="00A64786" w:rsidP="007A0A94">
      <w:pPr>
        <w:spacing w:after="0" w:line="240" w:lineRule="auto"/>
      </w:pPr>
      <w:r>
        <w:continuationSeparator/>
      </w:r>
    </w:p>
  </w:footnote>
  <w:footnote w:type="continuationNotice" w:id="1">
    <w:p w:rsidR="00A64786" w:rsidRDefault="00A64786">
      <w:pPr>
        <w:spacing w:after="0" w:line="240" w:lineRule="auto"/>
      </w:pPr>
    </w:p>
  </w:footnote>
  <w:footnote w:id="2">
    <w:p w:rsidR="003C1F48" w:rsidRDefault="003C1F48" w:rsidP="00EB2197">
      <w:pPr>
        <w:pStyle w:val="FootnoteText"/>
      </w:pPr>
      <w:r>
        <w:rPr>
          <w:rStyle w:val="FootnoteReference"/>
        </w:rPr>
        <w:footnoteRef/>
      </w:r>
      <w:r>
        <w:t xml:space="preserve"> At this point, we are only focusing on the outpatient service as the main line of business. However, in the future additional lines of businesses will be included. This is the main reasoning behind including line of business as a stratification/grouping variable.</w:t>
      </w:r>
    </w:p>
  </w:footnote>
  <w:footnote w:id="3">
    <w:p w:rsidR="003C1F48" w:rsidRDefault="003C1F48" w:rsidP="00740AEA">
      <w:pPr>
        <w:pStyle w:val="FootnoteText"/>
      </w:pPr>
      <w:r>
        <w:rPr>
          <w:rStyle w:val="FootnoteReference"/>
        </w:rPr>
        <w:footnoteRef/>
      </w:r>
      <w:r>
        <w:t xml:space="preserve"> State, gender and age group are treated as implicit strata within the sampling desig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84DC8"/>
    <w:multiLevelType w:val="hybridMultilevel"/>
    <w:tmpl w:val="5D0C1B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B6599E"/>
    <w:multiLevelType w:val="hybridMultilevel"/>
    <w:tmpl w:val="E6EEB914"/>
    <w:lvl w:ilvl="0" w:tplc="A7003D9C">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2AA729F"/>
    <w:multiLevelType w:val="hybridMultilevel"/>
    <w:tmpl w:val="10FC1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B264F6"/>
    <w:multiLevelType w:val="hybridMultilevel"/>
    <w:tmpl w:val="57BE988E"/>
    <w:lvl w:ilvl="0" w:tplc="16E0C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B2C57A8"/>
    <w:multiLevelType w:val="hybridMultilevel"/>
    <w:tmpl w:val="32486C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BE8023A"/>
    <w:multiLevelType w:val="hybridMultilevel"/>
    <w:tmpl w:val="1EB8F414"/>
    <w:lvl w:ilvl="0" w:tplc="04090001">
      <w:start w:val="1"/>
      <w:numFmt w:val="bullet"/>
      <w:lvlText w:val=""/>
      <w:lvlJc w:val="left"/>
      <w:pPr>
        <w:ind w:left="2928" w:hanging="360"/>
      </w:pPr>
      <w:rPr>
        <w:rFonts w:ascii="Symbol" w:hAnsi="Symbol" w:hint="default"/>
      </w:rPr>
    </w:lvl>
    <w:lvl w:ilvl="1" w:tplc="04090003" w:tentative="1">
      <w:start w:val="1"/>
      <w:numFmt w:val="bullet"/>
      <w:lvlText w:val="o"/>
      <w:lvlJc w:val="left"/>
      <w:pPr>
        <w:ind w:left="3648" w:hanging="360"/>
      </w:pPr>
      <w:rPr>
        <w:rFonts w:ascii="Courier New" w:hAnsi="Courier New" w:cs="Courier New" w:hint="default"/>
      </w:rPr>
    </w:lvl>
    <w:lvl w:ilvl="2" w:tplc="04090005" w:tentative="1">
      <w:start w:val="1"/>
      <w:numFmt w:val="bullet"/>
      <w:lvlText w:val=""/>
      <w:lvlJc w:val="left"/>
      <w:pPr>
        <w:ind w:left="4368" w:hanging="360"/>
      </w:pPr>
      <w:rPr>
        <w:rFonts w:ascii="Wingdings" w:hAnsi="Wingdings" w:hint="default"/>
      </w:rPr>
    </w:lvl>
    <w:lvl w:ilvl="3" w:tplc="04090001" w:tentative="1">
      <w:start w:val="1"/>
      <w:numFmt w:val="bullet"/>
      <w:lvlText w:val=""/>
      <w:lvlJc w:val="left"/>
      <w:pPr>
        <w:ind w:left="5088" w:hanging="360"/>
      </w:pPr>
      <w:rPr>
        <w:rFonts w:ascii="Symbol" w:hAnsi="Symbol" w:hint="default"/>
      </w:rPr>
    </w:lvl>
    <w:lvl w:ilvl="4" w:tplc="04090003" w:tentative="1">
      <w:start w:val="1"/>
      <w:numFmt w:val="bullet"/>
      <w:lvlText w:val="o"/>
      <w:lvlJc w:val="left"/>
      <w:pPr>
        <w:ind w:left="5808" w:hanging="360"/>
      </w:pPr>
      <w:rPr>
        <w:rFonts w:ascii="Courier New" w:hAnsi="Courier New" w:cs="Courier New" w:hint="default"/>
      </w:rPr>
    </w:lvl>
    <w:lvl w:ilvl="5" w:tplc="04090005" w:tentative="1">
      <w:start w:val="1"/>
      <w:numFmt w:val="bullet"/>
      <w:lvlText w:val=""/>
      <w:lvlJc w:val="left"/>
      <w:pPr>
        <w:ind w:left="6528" w:hanging="360"/>
      </w:pPr>
      <w:rPr>
        <w:rFonts w:ascii="Wingdings" w:hAnsi="Wingdings" w:hint="default"/>
      </w:rPr>
    </w:lvl>
    <w:lvl w:ilvl="6" w:tplc="04090001" w:tentative="1">
      <w:start w:val="1"/>
      <w:numFmt w:val="bullet"/>
      <w:lvlText w:val=""/>
      <w:lvlJc w:val="left"/>
      <w:pPr>
        <w:ind w:left="7248" w:hanging="360"/>
      </w:pPr>
      <w:rPr>
        <w:rFonts w:ascii="Symbol" w:hAnsi="Symbol" w:hint="default"/>
      </w:rPr>
    </w:lvl>
    <w:lvl w:ilvl="7" w:tplc="04090003" w:tentative="1">
      <w:start w:val="1"/>
      <w:numFmt w:val="bullet"/>
      <w:lvlText w:val="o"/>
      <w:lvlJc w:val="left"/>
      <w:pPr>
        <w:ind w:left="7968" w:hanging="360"/>
      </w:pPr>
      <w:rPr>
        <w:rFonts w:ascii="Courier New" w:hAnsi="Courier New" w:cs="Courier New" w:hint="default"/>
      </w:rPr>
    </w:lvl>
    <w:lvl w:ilvl="8" w:tplc="04090005" w:tentative="1">
      <w:start w:val="1"/>
      <w:numFmt w:val="bullet"/>
      <w:lvlText w:val=""/>
      <w:lvlJc w:val="left"/>
      <w:pPr>
        <w:ind w:left="8688" w:hanging="360"/>
      </w:pPr>
      <w:rPr>
        <w:rFonts w:ascii="Wingdings" w:hAnsi="Wingdings" w:hint="default"/>
      </w:rPr>
    </w:lvl>
  </w:abstractNum>
  <w:abstractNum w:abstractNumId="6" w15:restartNumberingAfterBreak="0">
    <w:nsid w:val="0F4B75AD"/>
    <w:multiLevelType w:val="multilevel"/>
    <w:tmpl w:val="2D80DA4E"/>
    <w:lvl w:ilvl="0">
      <w:start w:val="1"/>
      <w:numFmt w:val="upperLetter"/>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13136454"/>
    <w:multiLevelType w:val="hybridMultilevel"/>
    <w:tmpl w:val="82020D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4106CE1"/>
    <w:multiLevelType w:val="hybridMultilevel"/>
    <w:tmpl w:val="40C65B2C"/>
    <w:lvl w:ilvl="0" w:tplc="430EBA74">
      <w:start w:val="1"/>
      <w:numFmt w:val="lowerLetter"/>
      <w:lvlText w:val="%1."/>
      <w:lvlJc w:val="left"/>
      <w:pPr>
        <w:ind w:left="1800" w:hanging="360"/>
      </w:pPr>
      <w:rPr>
        <w:rFonts w:ascii="Calibri" w:eastAsia="Calibri" w:hAnsi="Calibri" w:cs="Arial"/>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5230D7F"/>
    <w:multiLevelType w:val="hybridMultilevel"/>
    <w:tmpl w:val="212AB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9009C6"/>
    <w:multiLevelType w:val="hybridMultilevel"/>
    <w:tmpl w:val="0D7CAA14"/>
    <w:lvl w:ilvl="0" w:tplc="15D6F1C0">
      <w:start w:val="1"/>
      <w:numFmt w:val="upperLetter"/>
      <w:lvlText w:val="%1."/>
      <w:lvlJc w:val="left"/>
      <w:pPr>
        <w:ind w:left="420" w:hanging="360"/>
      </w:pPr>
      <w:rPr>
        <w:rFonts w:hint="default"/>
        <w:sz w:val="26"/>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1" w15:restartNumberingAfterBreak="0">
    <w:nsid w:val="1B8C7F72"/>
    <w:multiLevelType w:val="hybridMultilevel"/>
    <w:tmpl w:val="F3C6BE76"/>
    <w:lvl w:ilvl="0" w:tplc="396C2C1C">
      <w:start w:val="2"/>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B0377C"/>
    <w:multiLevelType w:val="hybridMultilevel"/>
    <w:tmpl w:val="83DAC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6F59D2"/>
    <w:multiLevelType w:val="hybridMultilevel"/>
    <w:tmpl w:val="02C207D8"/>
    <w:lvl w:ilvl="0" w:tplc="D2D4B994">
      <w:start w:val="1"/>
      <w:numFmt w:val="upperLetter"/>
      <w:lvlText w:val="%1."/>
      <w:lvlJc w:val="left"/>
      <w:pPr>
        <w:ind w:left="720" w:hanging="360"/>
      </w:pPr>
      <w:rPr>
        <w:rFonts w:ascii="Calibri" w:eastAsia="Calibri" w:hAnsi="Calibri" w:cs="Arial"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63192"/>
    <w:multiLevelType w:val="hybridMultilevel"/>
    <w:tmpl w:val="30D81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4D07CF"/>
    <w:multiLevelType w:val="hybridMultilevel"/>
    <w:tmpl w:val="7D8E454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2A5188D"/>
    <w:multiLevelType w:val="hybridMultilevel"/>
    <w:tmpl w:val="16BCB2C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CE10E9"/>
    <w:multiLevelType w:val="hybridMultilevel"/>
    <w:tmpl w:val="C8C81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FA4442"/>
    <w:multiLevelType w:val="hybridMultilevel"/>
    <w:tmpl w:val="B462BD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73B0273"/>
    <w:multiLevelType w:val="hybridMultilevel"/>
    <w:tmpl w:val="430EF83C"/>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0" w15:restartNumberingAfterBreak="0">
    <w:nsid w:val="386545B0"/>
    <w:multiLevelType w:val="hybridMultilevel"/>
    <w:tmpl w:val="73D88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91351C"/>
    <w:multiLevelType w:val="hybridMultilevel"/>
    <w:tmpl w:val="419ED4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B00BE1"/>
    <w:multiLevelType w:val="hybridMultilevel"/>
    <w:tmpl w:val="5764EC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BB08BD"/>
    <w:multiLevelType w:val="hybridMultilevel"/>
    <w:tmpl w:val="9E3CF6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412D20"/>
    <w:multiLevelType w:val="hybridMultilevel"/>
    <w:tmpl w:val="15D4C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8B673C"/>
    <w:multiLevelType w:val="hybridMultilevel"/>
    <w:tmpl w:val="0C101076"/>
    <w:lvl w:ilvl="0" w:tplc="87AEBFC8">
      <w:start w:val="1"/>
      <w:numFmt w:val="bullet"/>
      <w:lvlText w:val="-"/>
      <w:lvlJc w:val="left"/>
      <w:pPr>
        <w:ind w:left="1800" w:hanging="360"/>
      </w:pPr>
      <w:rPr>
        <w:rFonts w:ascii="Calibri" w:eastAsia="Calibri" w:hAnsi="Calibri"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A2633C0"/>
    <w:multiLevelType w:val="hybridMultilevel"/>
    <w:tmpl w:val="258CB10A"/>
    <w:lvl w:ilvl="0" w:tplc="FFA8552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B0B71EC"/>
    <w:multiLevelType w:val="hybridMultilevel"/>
    <w:tmpl w:val="7090C5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BC25A04"/>
    <w:multiLevelType w:val="hybridMultilevel"/>
    <w:tmpl w:val="360CE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05008F"/>
    <w:multiLevelType w:val="hybridMultilevel"/>
    <w:tmpl w:val="21E4AEE2"/>
    <w:lvl w:ilvl="0" w:tplc="CA7A56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03B00B5"/>
    <w:multiLevelType w:val="hybridMultilevel"/>
    <w:tmpl w:val="8CFADA12"/>
    <w:lvl w:ilvl="0" w:tplc="396C2C1C">
      <w:start w:val="2"/>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576689"/>
    <w:multiLevelType w:val="hybridMultilevel"/>
    <w:tmpl w:val="D5A26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0B375E"/>
    <w:multiLevelType w:val="hybridMultilevel"/>
    <w:tmpl w:val="88C0BD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1F92A4A"/>
    <w:multiLevelType w:val="hybridMultilevel"/>
    <w:tmpl w:val="C77C8454"/>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0577D1"/>
    <w:multiLevelType w:val="hybridMultilevel"/>
    <w:tmpl w:val="2C1A411A"/>
    <w:lvl w:ilvl="0" w:tplc="6D584D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73A96712"/>
    <w:multiLevelType w:val="hybridMultilevel"/>
    <w:tmpl w:val="9E3CF6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AF1D69"/>
    <w:multiLevelType w:val="hybridMultilevel"/>
    <w:tmpl w:val="666A5A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822C74"/>
    <w:multiLevelType w:val="hybridMultilevel"/>
    <w:tmpl w:val="C8CA8EF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74A234C"/>
    <w:multiLevelType w:val="hybridMultilevel"/>
    <w:tmpl w:val="5114EEB0"/>
    <w:lvl w:ilvl="0" w:tplc="D1CAE41A">
      <w:start w:val="1"/>
      <w:numFmt w:val="bullet"/>
      <w:lvlText w:val="-"/>
      <w:lvlJc w:val="left"/>
      <w:pPr>
        <w:ind w:left="720" w:hanging="360"/>
      </w:pPr>
      <w:rPr>
        <w:rFonts w:ascii="Calibri" w:eastAsia="Calibri" w:hAnsi="Calibri"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96E51CB"/>
    <w:multiLevelType w:val="hybridMultilevel"/>
    <w:tmpl w:val="76F863E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
  </w:num>
  <w:num w:numId="3">
    <w:abstractNumId w:val="14"/>
  </w:num>
  <w:num w:numId="4">
    <w:abstractNumId w:val="15"/>
  </w:num>
  <w:num w:numId="5">
    <w:abstractNumId w:val="1"/>
  </w:num>
  <w:num w:numId="6">
    <w:abstractNumId w:val="22"/>
  </w:num>
  <w:num w:numId="7">
    <w:abstractNumId w:val="19"/>
  </w:num>
  <w:num w:numId="8">
    <w:abstractNumId w:val="26"/>
  </w:num>
  <w:num w:numId="9">
    <w:abstractNumId w:val="34"/>
  </w:num>
  <w:num w:numId="10">
    <w:abstractNumId w:val="0"/>
  </w:num>
  <w:num w:numId="11">
    <w:abstractNumId w:val="7"/>
  </w:num>
  <w:num w:numId="12">
    <w:abstractNumId w:val="35"/>
  </w:num>
  <w:num w:numId="13">
    <w:abstractNumId w:val="31"/>
  </w:num>
  <w:num w:numId="14">
    <w:abstractNumId w:val="3"/>
  </w:num>
  <w:num w:numId="15">
    <w:abstractNumId w:val="25"/>
  </w:num>
  <w:num w:numId="16">
    <w:abstractNumId w:val="20"/>
  </w:num>
  <w:num w:numId="17">
    <w:abstractNumId w:val="5"/>
  </w:num>
  <w:num w:numId="18">
    <w:abstractNumId w:val="28"/>
  </w:num>
  <w:num w:numId="19">
    <w:abstractNumId w:val="36"/>
  </w:num>
  <w:num w:numId="20">
    <w:abstractNumId w:val="6"/>
  </w:num>
  <w:num w:numId="21">
    <w:abstractNumId w:val="24"/>
  </w:num>
  <w:num w:numId="22">
    <w:abstractNumId w:val="38"/>
  </w:num>
  <w:num w:numId="23">
    <w:abstractNumId w:val="27"/>
  </w:num>
  <w:num w:numId="24">
    <w:abstractNumId w:val="16"/>
  </w:num>
  <w:num w:numId="25">
    <w:abstractNumId w:val="33"/>
  </w:num>
  <w:num w:numId="26">
    <w:abstractNumId w:val="17"/>
  </w:num>
  <w:num w:numId="27">
    <w:abstractNumId w:val="32"/>
  </w:num>
  <w:num w:numId="28">
    <w:abstractNumId w:val="13"/>
  </w:num>
  <w:num w:numId="29">
    <w:abstractNumId w:val="10"/>
  </w:num>
  <w:num w:numId="30">
    <w:abstractNumId w:val="37"/>
  </w:num>
  <w:num w:numId="31">
    <w:abstractNumId w:val="39"/>
  </w:num>
  <w:num w:numId="32">
    <w:abstractNumId w:val="8"/>
  </w:num>
  <w:num w:numId="33">
    <w:abstractNumId w:val="30"/>
  </w:num>
  <w:num w:numId="34">
    <w:abstractNumId w:val="11"/>
  </w:num>
  <w:num w:numId="35">
    <w:abstractNumId w:val="12"/>
  </w:num>
  <w:num w:numId="36">
    <w:abstractNumId w:val="21"/>
  </w:num>
  <w:num w:numId="37">
    <w:abstractNumId w:val="9"/>
  </w:num>
  <w:num w:numId="38">
    <w:abstractNumId w:val="18"/>
  </w:num>
  <w:num w:numId="39">
    <w:abstractNumId w:val="29"/>
  </w:num>
  <w:num w:numId="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4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0374"/>
    <w:rsid w:val="00001757"/>
    <w:rsid w:val="00002848"/>
    <w:rsid w:val="000074FC"/>
    <w:rsid w:val="000125D0"/>
    <w:rsid w:val="00016FBA"/>
    <w:rsid w:val="00017A2C"/>
    <w:rsid w:val="0002329A"/>
    <w:rsid w:val="000255B4"/>
    <w:rsid w:val="00026D96"/>
    <w:rsid w:val="00041687"/>
    <w:rsid w:val="00046332"/>
    <w:rsid w:val="0004755E"/>
    <w:rsid w:val="00056DE5"/>
    <w:rsid w:val="00056EF4"/>
    <w:rsid w:val="00061A25"/>
    <w:rsid w:val="000707BF"/>
    <w:rsid w:val="00071F8E"/>
    <w:rsid w:val="00073A20"/>
    <w:rsid w:val="000820A0"/>
    <w:rsid w:val="0009027A"/>
    <w:rsid w:val="0009232C"/>
    <w:rsid w:val="00094852"/>
    <w:rsid w:val="00097ACE"/>
    <w:rsid w:val="000A0E17"/>
    <w:rsid w:val="000A29D8"/>
    <w:rsid w:val="000A49E6"/>
    <w:rsid w:val="000A52AB"/>
    <w:rsid w:val="000A733F"/>
    <w:rsid w:val="000A7DB4"/>
    <w:rsid w:val="000D3EA0"/>
    <w:rsid w:val="000F0368"/>
    <w:rsid w:val="000F0833"/>
    <w:rsid w:val="000F1D30"/>
    <w:rsid w:val="000F6567"/>
    <w:rsid w:val="00102DCA"/>
    <w:rsid w:val="0010459F"/>
    <w:rsid w:val="00105708"/>
    <w:rsid w:val="00105CE0"/>
    <w:rsid w:val="001155AA"/>
    <w:rsid w:val="00125F4C"/>
    <w:rsid w:val="00132C1D"/>
    <w:rsid w:val="00134E34"/>
    <w:rsid w:val="0013629D"/>
    <w:rsid w:val="001400EA"/>
    <w:rsid w:val="00143589"/>
    <w:rsid w:val="0014674F"/>
    <w:rsid w:val="00154726"/>
    <w:rsid w:val="001561E0"/>
    <w:rsid w:val="00160465"/>
    <w:rsid w:val="00160482"/>
    <w:rsid w:val="00163552"/>
    <w:rsid w:val="0016595F"/>
    <w:rsid w:val="00174FFB"/>
    <w:rsid w:val="0017530A"/>
    <w:rsid w:val="00180258"/>
    <w:rsid w:val="0018225C"/>
    <w:rsid w:val="0018568C"/>
    <w:rsid w:val="0019348E"/>
    <w:rsid w:val="001A46D3"/>
    <w:rsid w:val="001A4C9B"/>
    <w:rsid w:val="001A4EC7"/>
    <w:rsid w:val="001A7801"/>
    <w:rsid w:val="001B013A"/>
    <w:rsid w:val="001C0BBC"/>
    <w:rsid w:val="001C10BA"/>
    <w:rsid w:val="001D1DA7"/>
    <w:rsid w:val="001D3B34"/>
    <w:rsid w:val="001E2990"/>
    <w:rsid w:val="001E2A0D"/>
    <w:rsid w:val="001E2F4D"/>
    <w:rsid w:val="001F0374"/>
    <w:rsid w:val="001F0485"/>
    <w:rsid w:val="001F056B"/>
    <w:rsid w:val="001F3020"/>
    <w:rsid w:val="001F7A9D"/>
    <w:rsid w:val="002002BB"/>
    <w:rsid w:val="00204C60"/>
    <w:rsid w:val="00223664"/>
    <w:rsid w:val="00231714"/>
    <w:rsid w:val="00232F22"/>
    <w:rsid w:val="00241784"/>
    <w:rsid w:val="00245F65"/>
    <w:rsid w:val="00254C44"/>
    <w:rsid w:val="002617B2"/>
    <w:rsid w:val="00261A00"/>
    <w:rsid w:val="00264492"/>
    <w:rsid w:val="0026764C"/>
    <w:rsid w:val="00267DA8"/>
    <w:rsid w:val="002718E4"/>
    <w:rsid w:val="00275814"/>
    <w:rsid w:val="00277573"/>
    <w:rsid w:val="0028542B"/>
    <w:rsid w:val="00287FE8"/>
    <w:rsid w:val="00294A96"/>
    <w:rsid w:val="00295136"/>
    <w:rsid w:val="002B718E"/>
    <w:rsid w:val="002C668A"/>
    <w:rsid w:val="002C7991"/>
    <w:rsid w:val="002D2AB8"/>
    <w:rsid w:val="002D5753"/>
    <w:rsid w:val="002D7EB2"/>
    <w:rsid w:val="002E6D86"/>
    <w:rsid w:val="002F00CA"/>
    <w:rsid w:val="00300B07"/>
    <w:rsid w:val="0030322E"/>
    <w:rsid w:val="0031041D"/>
    <w:rsid w:val="00311E51"/>
    <w:rsid w:val="0032131C"/>
    <w:rsid w:val="00321A6C"/>
    <w:rsid w:val="0032694B"/>
    <w:rsid w:val="003410C7"/>
    <w:rsid w:val="00356A6F"/>
    <w:rsid w:val="0036579A"/>
    <w:rsid w:val="003808CA"/>
    <w:rsid w:val="00382127"/>
    <w:rsid w:val="0038784A"/>
    <w:rsid w:val="00391207"/>
    <w:rsid w:val="003914F3"/>
    <w:rsid w:val="00392F9F"/>
    <w:rsid w:val="003952C5"/>
    <w:rsid w:val="003A205A"/>
    <w:rsid w:val="003A23FE"/>
    <w:rsid w:val="003A63E3"/>
    <w:rsid w:val="003B2B6B"/>
    <w:rsid w:val="003B3273"/>
    <w:rsid w:val="003B3684"/>
    <w:rsid w:val="003B65CF"/>
    <w:rsid w:val="003C1F48"/>
    <w:rsid w:val="003C2887"/>
    <w:rsid w:val="003C6752"/>
    <w:rsid w:val="003D3655"/>
    <w:rsid w:val="003D4733"/>
    <w:rsid w:val="003D7664"/>
    <w:rsid w:val="003E1A56"/>
    <w:rsid w:val="003E51E5"/>
    <w:rsid w:val="003F1044"/>
    <w:rsid w:val="003F2479"/>
    <w:rsid w:val="003F2CD9"/>
    <w:rsid w:val="004121E0"/>
    <w:rsid w:val="004141E2"/>
    <w:rsid w:val="004318ED"/>
    <w:rsid w:val="00432898"/>
    <w:rsid w:val="00435E63"/>
    <w:rsid w:val="00436B24"/>
    <w:rsid w:val="00442744"/>
    <w:rsid w:val="00447B0D"/>
    <w:rsid w:val="004512A1"/>
    <w:rsid w:val="00451AC5"/>
    <w:rsid w:val="004607B1"/>
    <w:rsid w:val="00464CD2"/>
    <w:rsid w:val="0047091C"/>
    <w:rsid w:val="0047779E"/>
    <w:rsid w:val="004812F2"/>
    <w:rsid w:val="00486F34"/>
    <w:rsid w:val="004905BB"/>
    <w:rsid w:val="004910C4"/>
    <w:rsid w:val="0049784A"/>
    <w:rsid w:val="004A6883"/>
    <w:rsid w:val="004B5A87"/>
    <w:rsid w:val="004C41C1"/>
    <w:rsid w:val="004D152C"/>
    <w:rsid w:val="004D30D5"/>
    <w:rsid w:val="004D62F8"/>
    <w:rsid w:val="004E3483"/>
    <w:rsid w:val="004E538C"/>
    <w:rsid w:val="004F11E6"/>
    <w:rsid w:val="004F57C5"/>
    <w:rsid w:val="00502089"/>
    <w:rsid w:val="00504DBC"/>
    <w:rsid w:val="00506154"/>
    <w:rsid w:val="00514097"/>
    <w:rsid w:val="005242C6"/>
    <w:rsid w:val="0053436B"/>
    <w:rsid w:val="00534764"/>
    <w:rsid w:val="00551109"/>
    <w:rsid w:val="00560B9C"/>
    <w:rsid w:val="00561698"/>
    <w:rsid w:val="005701B0"/>
    <w:rsid w:val="005728C4"/>
    <w:rsid w:val="0059373D"/>
    <w:rsid w:val="00594AC2"/>
    <w:rsid w:val="005962B4"/>
    <w:rsid w:val="00597C0F"/>
    <w:rsid w:val="005A1FAD"/>
    <w:rsid w:val="005A3308"/>
    <w:rsid w:val="005A5961"/>
    <w:rsid w:val="005B697C"/>
    <w:rsid w:val="005C6305"/>
    <w:rsid w:val="005C67AA"/>
    <w:rsid w:val="005D602F"/>
    <w:rsid w:val="00603B82"/>
    <w:rsid w:val="00605AC1"/>
    <w:rsid w:val="00606289"/>
    <w:rsid w:val="00606C02"/>
    <w:rsid w:val="00613C4A"/>
    <w:rsid w:val="006152DF"/>
    <w:rsid w:val="0061737F"/>
    <w:rsid w:val="00617F0D"/>
    <w:rsid w:val="00633473"/>
    <w:rsid w:val="0063480A"/>
    <w:rsid w:val="00642D69"/>
    <w:rsid w:val="00650487"/>
    <w:rsid w:val="006508E4"/>
    <w:rsid w:val="006531A7"/>
    <w:rsid w:val="006579B9"/>
    <w:rsid w:val="00664E88"/>
    <w:rsid w:val="0066573D"/>
    <w:rsid w:val="0068171C"/>
    <w:rsid w:val="006A2C6D"/>
    <w:rsid w:val="006A34F8"/>
    <w:rsid w:val="006A53EA"/>
    <w:rsid w:val="006B0BFE"/>
    <w:rsid w:val="006B4E2A"/>
    <w:rsid w:val="006C5309"/>
    <w:rsid w:val="006C7FB1"/>
    <w:rsid w:val="006F10A8"/>
    <w:rsid w:val="006F65B5"/>
    <w:rsid w:val="007004EB"/>
    <w:rsid w:val="0071414C"/>
    <w:rsid w:val="007147D6"/>
    <w:rsid w:val="007156D7"/>
    <w:rsid w:val="00717052"/>
    <w:rsid w:val="00725AE1"/>
    <w:rsid w:val="00725EF6"/>
    <w:rsid w:val="00726EC7"/>
    <w:rsid w:val="00727F62"/>
    <w:rsid w:val="007316B6"/>
    <w:rsid w:val="00732530"/>
    <w:rsid w:val="00732904"/>
    <w:rsid w:val="00740AEA"/>
    <w:rsid w:val="00751E1C"/>
    <w:rsid w:val="00752C45"/>
    <w:rsid w:val="00756067"/>
    <w:rsid w:val="00762E0E"/>
    <w:rsid w:val="007644D8"/>
    <w:rsid w:val="0076794D"/>
    <w:rsid w:val="00767E5B"/>
    <w:rsid w:val="0078191F"/>
    <w:rsid w:val="0078211E"/>
    <w:rsid w:val="00783A6B"/>
    <w:rsid w:val="007A0A94"/>
    <w:rsid w:val="007A2A6B"/>
    <w:rsid w:val="007A4A44"/>
    <w:rsid w:val="007B0A19"/>
    <w:rsid w:val="007B277B"/>
    <w:rsid w:val="007B39DE"/>
    <w:rsid w:val="007B5CFC"/>
    <w:rsid w:val="007C1E33"/>
    <w:rsid w:val="007C55EE"/>
    <w:rsid w:val="007D455F"/>
    <w:rsid w:val="007D7123"/>
    <w:rsid w:val="007E0941"/>
    <w:rsid w:val="007E0B47"/>
    <w:rsid w:val="007F3C23"/>
    <w:rsid w:val="008003B8"/>
    <w:rsid w:val="008060DA"/>
    <w:rsid w:val="008132AC"/>
    <w:rsid w:val="00821992"/>
    <w:rsid w:val="00827144"/>
    <w:rsid w:val="00832524"/>
    <w:rsid w:val="008358F3"/>
    <w:rsid w:val="008368DA"/>
    <w:rsid w:val="008402F0"/>
    <w:rsid w:val="008451C7"/>
    <w:rsid w:val="008651BB"/>
    <w:rsid w:val="008655EE"/>
    <w:rsid w:val="00873F81"/>
    <w:rsid w:val="008949CD"/>
    <w:rsid w:val="008958F7"/>
    <w:rsid w:val="00896732"/>
    <w:rsid w:val="008974CE"/>
    <w:rsid w:val="008A3F6C"/>
    <w:rsid w:val="008A4624"/>
    <w:rsid w:val="008A5A5E"/>
    <w:rsid w:val="008A672D"/>
    <w:rsid w:val="008C0D2D"/>
    <w:rsid w:val="008C6D06"/>
    <w:rsid w:val="008D52B3"/>
    <w:rsid w:val="008D7DB0"/>
    <w:rsid w:val="008F2FE4"/>
    <w:rsid w:val="008F7BA6"/>
    <w:rsid w:val="00900FF8"/>
    <w:rsid w:val="00910C2C"/>
    <w:rsid w:val="009117A1"/>
    <w:rsid w:val="0091215F"/>
    <w:rsid w:val="00931895"/>
    <w:rsid w:val="0094191E"/>
    <w:rsid w:val="009423B8"/>
    <w:rsid w:val="009541A4"/>
    <w:rsid w:val="009550DB"/>
    <w:rsid w:val="00957AA3"/>
    <w:rsid w:val="00957DF2"/>
    <w:rsid w:val="00962832"/>
    <w:rsid w:val="009664A9"/>
    <w:rsid w:val="0096681A"/>
    <w:rsid w:val="00967830"/>
    <w:rsid w:val="00976439"/>
    <w:rsid w:val="00987092"/>
    <w:rsid w:val="0099048B"/>
    <w:rsid w:val="00991A59"/>
    <w:rsid w:val="009A0FB8"/>
    <w:rsid w:val="009A27A0"/>
    <w:rsid w:val="009C28DD"/>
    <w:rsid w:val="009D0394"/>
    <w:rsid w:val="009D4B44"/>
    <w:rsid w:val="009D6F87"/>
    <w:rsid w:val="009D7EF3"/>
    <w:rsid w:val="009E31ED"/>
    <w:rsid w:val="009F369B"/>
    <w:rsid w:val="009F5282"/>
    <w:rsid w:val="009F789B"/>
    <w:rsid w:val="00A014EC"/>
    <w:rsid w:val="00A01B67"/>
    <w:rsid w:val="00A10EEE"/>
    <w:rsid w:val="00A16F0A"/>
    <w:rsid w:val="00A17972"/>
    <w:rsid w:val="00A22392"/>
    <w:rsid w:val="00A22A94"/>
    <w:rsid w:val="00A22E64"/>
    <w:rsid w:val="00A23914"/>
    <w:rsid w:val="00A2697F"/>
    <w:rsid w:val="00A31D50"/>
    <w:rsid w:val="00A32F9A"/>
    <w:rsid w:val="00A3680F"/>
    <w:rsid w:val="00A40123"/>
    <w:rsid w:val="00A45780"/>
    <w:rsid w:val="00A5118A"/>
    <w:rsid w:val="00A543D6"/>
    <w:rsid w:val="00A573BD"/>
    <w:rsid w:val="00A620DF"/>
    <w:rsid w:val="00A64786"/>
    <w:rsid w:val="00A652BF"/>
    <w:rsid w:val="00A75E48"/>
    <w:rsid w:val="00A841AD"/>
    <w:rsid w:val="00A9027C"/>
    <w:rsid w:val="00A90838"/>
    <w:rsid w:val="00A9277D"/>
    <w:rsid w:val="00A945FC"/>
    <w:rsid w:val="00AA249A"/>
    <w:rsid w:val="00AA2A3F"/>
    <w:rsid w:val="00AA540C"/>
    <w:rsid w:val="00AA5508"/>
    <w:rsid w:val="00AB0866"/>
    <w:rsid w:val="00AB401B"/>
    <w:rsid w:val="00AB5427"/>
    <w:rsid w:val="00AC162A"/>
    <w:rsid w:val="00AF4003"/>
    <w:rsid w:val="00AF65EF"/>
    <w:rsid w:val="00B036A0"/>
    <w:rsid w:val="00B03B23"/>
    <w:rsid w:val="00B0711C"/>
    <w:rsid w:val="00B10FD3"/>
    <w:rsid w:val="00B12108"/>
    <w:rsid w:val="00B225D7"/>
    <w:rsid w:val="00B25982"/>
    <w:rsid w:val="00B46379"/>
    <w:rsid w:val="00B464DB"/>
    <w:rsid w:val="00B47F91"/>
    <w:rsid w:val="00B51BA7"/>
    <w:rsid w:val="00B52C7F"/>
    <w:rsid w:val="00B57CD8"/>
    <w:rsid w:val="00B73D75"/>
    <w:rsid w:val="00B76AAA"/>
    <w:rsid w:val="00B8595E"/>
    <w:rsid w:val="00B87BCE"/>
    <w:rsid w:val="00B87BE7"/>
    <w:rsid w:val="00B916C7"/>
    <w:rsid w:val="00B947B9"/>
    <w:rsid w:val="00BA0ABE"/>
    <w:rsid w:val="00BA0CC1"/>
    <w:rsid w:val="00BB086A"/>
    <w:rsid w:val="00BC28E9"/>
    <w:rsid w:val="00BD1A8E"/>
    <w:rsid w:val="00BD1AE5"/>
    <w:rsid w:val="00BD65C7"/>
    <w:rsid w:val="00BF436E"/>
    <w:rsid w:val="00BF4919"/>
    <w:rsid w:val="00BF54C0"/>
    <w:rsid w:val="00C05F1E"/>
    <w:rsid w:val="00C1034D"/>
    <w:rsid w:val="00C170B3"/>
    <w:rsid w:val="00C31D76"/>
    <w:rsid w:val="00C3501F"/>
    <w:rsid w:val="00C35596"/>
    <w:rsid w:val="00C3618B"/>
    <w:rsid w:val="00C369C0"/>
    <w:rsid w:val="00C46D4D"/>
    <w:rsid w:val="00C53BB1"/>
    <w:rsid w:val="00C6015E"/>
    <w:rsid w:val="00C632D6"/>
    <w:rsid w:val="00C63D66"/>
    <w:rsid w:val="00C7217E"/>
    <w:rsid w:val="00C7553B"/>
    <w:rsid w:val="00CA1248"/>
    <w:rsid w:val="00CB1E32"/>
    <w:rsid w:val="00CC5A84"/>
    <w:rsid w:val="00CC6257"/>
    <w:rsid w:val="00CC77AC"/>
    <w:rsid w:val="00CD0339"/>
    <w:rsid w:val="00CD2F06"/>
    <w:rsid w:val="00CD32E8"/>
    <w:rsid w:val="00CE6EAD"/>
    <w:rsid w:val="00D01510"/>
    <w:rsid w:val="00D03BD0"/>
    <w:rsid w:val="00D05E56"/>
    <w:rsid w:val="00D07AAD"/>
    <w:rsid w:val="00D1420F"/>
    <w:rsid w:val="00D148F2"/>
    <w:rsid w:val="00D17D06"/>
    <w:rsid w:val="00D25342"/>
    <w:rsid w:val="00D32F04"/>
    <w:rsid w:val="00D36BC7"/>
    <w:rsid w:val="00D36D3E"/>
    <w:rsid w:val="00D44D47"/>
    <w:rsid w:val="00D46130"/>
    <w:rsid w:val="00D57664"/>
    <w:rsid w:val="00D64766"/>
    <w:rsid w:val="00D700FC"/>
    <w:rsid w:val="00D74CBC"/>
    <w:rsid w:val="00D753A6"/>
    <w:rsid w:val="00D769BD"/>
    <w:rsid w:val="00D81763"/>
    <w:rsid w:val="00D82DEA"/>
    <w:rsid w:val="00D83217"/>
    <w:rsid w:val="00D93701"/>
    <w:rsid w:val="00D941AF"/>
    <w:rsid w:val="00D95CA5"/>
    <w:rsid w:val="00D96817"/>
    <w:rsid w:val="00D97FC3"/>
    <w:rsid w:val="00DA65D0"/>
    <w:rsid w:val="00DB20FB"/>
    <w:rsid w:val="00DB358C"/>
    <w:rsid w:val="00DC08B8"/>
    <w:rsid w:val="00DC7C1E"/>
    <w:rsid w:val="00DD35ED"/>
    <w:rsid w:val="00DE0C29"/>
    <w:rsid w:val="00DE3672"/>
    <w:rsid w:val="00DF04FB"/>
    <w:rsid w:val="00DF0DD7"/>
    <w:rsid w:val="00DF2C5B"/>
    <w:rsid w:val="00DF519A"/>
    <w:rsid w:val="00DF5849"/>
    <w:rsid w:val="00E05A75"/>
    <w:rsid w:val="00E05EF7"/>
    <w:rsid w:val="00E200E0"/>
    <w:rsid w:val="00E22CB7"/>
    <w:rsid w:val="00E27FEF"/>
    <w:rsid w:val="00E3168C"/>
    <w:rsid w:val="00E33423"/>
    <w:rsid w:val="00E42B2E"/>
    <w:rsid w:val="00E45D3B"/>
    <w:rsid w:val="00E51981"/>
    <w:rsid w:val="00E534B6"/>
    <w:rsid w:val="00E54C13"/>
    <w:rsid w:val="00E55DC7"/>
    <w:rsid w:val="00E61BAA"/>
    <w:rsid w:val="00E62AC6"/>
    <w:rsid w:val="00E63166"/>
    <w:rsid w:val="00E71A7C"/>
    <w:rsid w:val="00E738C3"/>
    <w:rsid w:val="00E76120"/>
    <w:rsid w:val="00E776F8"/>
    <w:rsid w:val="00E80F0F"/>
    <w:rsid w:val="00E81808"/>
    <w:rsid w:val="00E860B3"/>
    <w:rsid w:val="00E91456"/>
    <w:rsid w:val="00E917B9"/>
    <w:rsid w:val="00E91BD1"/>
    <w:rsid w:val="00E92417"/>
    <w:rsid w:val="00E93027"/>
    <w:rsid w:val="00E9444C"/>
    <w:rsid w:val="00E954C7"/>
    <w:rsid w:val="00E96075"/>
    <w:rsid w:val="00E97468"/>
    <w:rsid w:val="00EA11B4"/>
    <w:rsid w:val="00EA3CC6"/>
    <w:rsid w:val="00EA5000"/>
    <w:rsid w:val="00EA522C"/>
    <w:rsid w:val="00EB2197"/>
    <w:rsid w:val="00EB3E09"/>
    <w:rsid w:val="00EB75AC"/>
    <w:rsid w:val="00EB78E6"/>
    <w:rsid w:val="00ED399F"/>
    <w:rsid w:val="00ED5321"/>
    <w:rsid w:val="00EE1601"/>
    <w:rsid w:val="00EE63F0"/>
    <w:rsid w:val="00EF49D9"/>
    <w:rsid w:val="00F0576D"/>
    <w:rsid w:val="00F13592"/>
    <w:rsid w:val="00F27AA1"/>
    <w:rsid w:val="00F32615"/>
    <w:rsid w:val="00F431C1"/>
    <w:rsid w:val="00F446CC"/>
    <w:rsid w:val="00F4470F"/>
    <w:rsid w:val="00F53EAE"/>
    <w:rsid w:val="00F56210"/>
    <w:rsid w:val="00F6225B"/>
    <w:rsid w:val="00F77DBF"/>
    <w:rsid w:val="00F813DA"/>
    <w:rsid w:val="00F83921"/>
    <w:rsid w:val="00FA0C4D"/>
    <w:rsid w:val="00FA4012"/>
    <w:rsid w:val="00FA4130"/>
    <w:rsid w:val="00FB211F"/>
    <w:rsid w:val="00FC327F"/>
    <w:rsid w:val="00FC5CA5"/>
    <w:rsid w:val="00FC6D8C"/>
    <w:rsid w:val="00FD2203"/>
    <w:rsid w:val="00FD72E6"/>
    <w:rsid w:val="00FE0E0E"/>
    <w:rsid w:val="00FE4064"/>
    <w:rsid w:val="00FE5728"/>
    <w:rsid w:val="00FF224E"/>
    <w:rsid w:val="00FF521A"/>
    <w:rsid w:val="00FF76FB"/>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B8DD756-3158-407A-AEF4-6A9FF8B0C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21" w:qFormat="1"/>
    <w:lsdException w:name="Subtle Reference" w:uiPriority="67" w:qFormat="1"/>
    <w:lsdException w:name="Intense Reference" w:uiPriority="68" w:qFormat="1"/>
    <w:lsdException w:name="Book Title" w:uiPriority="33"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0820A0"/>
    <w:pPr>
      <w:keepNext/>
      <w:keepLines/>
      <w:spacing w:before="240" w:after="0"/>
      <w:outlineLvl w:val="0"/>
    </w:pPr>
    <w:rPr>
      <w:rFonts w:ascii="Calibri Light" w:eastAsia="Times New Roman" w:hAnsi="Calibri Light" w:cs="Times New Roman"/>
      <w:color w:val="2E74B5"/>
      <w:sz w:val="32"/>
      <w:szCs w:val="32"/>
    </w:rPr>
  </w:style>
  <w:style w:type="paragraph" w:styleId="Heading2">
    <w:name w:val="heading 2"/>
    <w:basedOn w:val="Normal"/>
    <w:next w:val="Normal"/>
    <w:link w:val="Heading2Char"/>
    <w:uiPriority w:val="9"/>
    <w:qFormat/>
    <w:rsid w:val="00827144"/>
    <w:pPr>
      <w:keepNext/>
      <w:keepLines/>
      <w:spacing w:before="40" w:after="0"/>
      <w:outlineLvl w:val="1"/>
    </w:pPr>
    <w:rPr>
      <w:rFonts w:ascii="Calibri Light" w:eastAsia="Times New Roman" w:hAnsi="Calibri Light" w:cs="Times New Roman"/>
      <w:color w:val="2E74B5"/>
      <w:sz w:val="26"/>
      <w:szCs w:val="26"/>
    </w:rPr>
  </w:style>
  <w:style w:type="paragraph" w:styleId="Heading3">
    <w:name w:val="heading 3"/>
    <w:basedOn w:val="Normal"/>
    <w:next w:val="Normal"/>
    <w:link w:val="Heading3Char"/>
    <w:uiPriority w:val="9"/>
    <w:qFormat/>
    <w:rsid w:val="00827144"/>
    <w:pPr>
      <w:keepNext/>
      <w:spacing w:before="240" w:after="60"/>
      <w:outlineLvl w:val="2"/>
    </w:pPr>
    <w:rPr>
      <w:rFonts w:ascii="Calibri Light" w:eastAsia="Times New Roman" w:hAnsi="Calibri Light"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0A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A94"/>
  </w:style>
  <w:style w:type="paragraph" w:styleId="Footer">
    <w:name w:val="footer"/>
    <w:basedOn w:val="Normal"/>
    <w:link w:val="FooterChar"/>
    <w:uiPriority w:val="99"/>
    <w:unhideWhenUsed/>
    <w:rsid w:val="007A0A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A94"/>
  </w:style>
  <w:style w:type="paragraph" w:customStyle="1" w:styleId="ColorfulList-Accent11">
    <w:name w:val="Colorful List - Accent 11"/>
    <w:basedOn w:val="Normal"/>
    <w:link w:val="ColorfulList-Accent1Char1"/>
    <w:uiPriority w:val="34"/>
    <w:qFormat/>
    <w:rsid w:val="0030322E"/>
    <w:pPr>
      <w:ind w:left="720"/>
      <w:contextualSpacing/>
    </w:pPr>
  </w:style>
  <w:style w:type="character" w:styleId="CommentReference">
    <w:name w:val="annotation reference"/>
    <w:uiPriority w:val="99"/>
    <w:semiHidden/>
    <w:unhideWhenUsed/>
    <w:rsid w:val="00FF76FB"/>
    <w:rPr>
      <w:sz w:val="16"/>
      <w:szCs w:val="16"/>
    </w:rPr>
  </w:style>
  <w:style w:type="paragraph" w:styleId="CommentText">
    <w:name w:val="annotation text"/>
    <w:basedOn w:val="Normal"/>
    <w:link w:val="CommentTextChar"/>
    <w:uiPriority w:val="99"/>
    <w:semiHidden/>
    <w:unhideWhenUsed/>
    <w:rsid w:val="00FF76FB"/>
    <w:pPr>
      <w:spacing w:line="240" w:lineRule="auto"/>
    </w:pPr>
    <w:rPr>
      <w:sz w:val="20"/>
      <w:szCs w:val="20"/>
    </w:rPr>
  </w:style>
  <w:style w:type="character" w:customStyle="1" w:styleId="CommentTextChar">
    <w:name w:val="Comment Text Char"/>
    <w:link w:val="CommentText"/>
    <w:uiPriority w:val="99"/>
    <w:semiHidden/>
    <w:rsid w:val="00FF76FB"/>
    <w:rPr>
      <w:sz w:val="20"/>
      <w:szCs w:val="20"/>
    </w:rPr>
  </w:style>
  <w:style w:type="paragraph" w:styleId="CommentSubject">
    <w:name w:val="annotation subject"/>
    <w:basedOn w:val="CommentText"/>
    <w:next w:val="CommentText"/>
    <w:link w:val="CommentSubjectChar"/>
    <w:uiPriority w:val="99"/>
    <w:semiHidden/>
    <w:unhideWhenUsed/>
    <w:rsid w:val="00FF76FB"/>
    <w:rPr>
      <w:b/>
      <w:bCs/>
    </w:rPr>
  </w:style>
  <w:style w:type="character" w:customStyle="1" w:styleId="CommentSubjectChar">
    <w:name w:val="Comment Subject Char"/>
    <w:link w:val="CommentSubject"/>
    <w:uiPriority w:val="99"/>
    <w:semiHidden/>
    <w:rsid w:val="00FF76FB"/>
    <w:rPr>
      <w:b/>
      <w:bCs/>
      <w:sz w:val="20"/>
      <w:szCs w:val="20"/>
    </w:rPr>
  </w:style>
  <w:style w:type="paragraph" w:styleId="BalloonText">
    <w:name w:val="Balloon Text"/>
    <w:basedOn w:val="Normal"/>
    <w:link w:val="BalloonTextChar"/>
    <w:uiPriority w:val="99"/>
    <w:semiHidden/>
    <w:unhideWhenUsed/>
    <w:rsid w:val="00FF76FB"/>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FF76FB"/>
    <w:rPr>
      <w:rFonts w:ascii="Segoe UI" w:hAnsi="Segoe UI" w:cs="Segoe UI"/>
      <w:sz w:val="18"/>
      <w:szCs w:val="18"/>
    </w:rPr>
  </w:style>
  <w:style w:type="character" w:customStyle="1" w:styleId="ColorfulList-Accent1Char1">
    <w:name w:val="Colorful List - Accent 1 Char1"/>
    <w:basedOn w:val="DefaultParagraphFont"/>
    <w:link w:val="ColorfulList-Accent11"/>
    <w:uiPriority w:val="34"/>
    <w:locked/>
    <w:rsid w:val="008C0D2D"/>
  </w:style>
  <w:style w:type="character" w:customStyle="1" w:styleId="Heading2Char">
    <w:name w:val="Heading 2 Char"/>
    <w:link w:val="Heading2"/>
    <w:uiPriority w:val="9"/>
    <w:rsid w:val="000820A0"/>
    <w:rPr>
      <w:rFonts w:ascii="Calibri Light" w:eastAsia="Times New Roman" w:hAnsi="Calibri Light" w:cs="Times New Roman"/>
      <w:color w:val="2E74B5"/>
      <w:sz w:val="26"/>
      <w:szCs w:val="26"/>
    </w:rPr>
  </w:style>
  <w:style w:type="character" w:customStyle="1" w:styleId="Heading1Char">
    <w:name w:val="Heading 1 Char"/>
    <w:link w:val="Heading1"/>
    <w:uiPriority w:val="9"/>
    <w:rsid w:val="000820A0"/>
    <w:rPr>
      <w:rFonts w:ascii="Calibri Light" w:eastAsia="Times New Roman" w:hAnsi="Calibri Light" w:cs="Times New Roman"/>
      <w:color w:val="2E74B5"/>
      <w:sz w:val="32"/>
      <w:szCs w:val="32"/>
    </w:rPr>
  </w:style>
  <w:style w:type="character" w:customStyle="1" w:styleId="GridTable1Light1">
    <w:name w:val="Grid Table 1 Light1"/>
    <w:uiPriority w:val="33"/>
    <w:qFormat/>
    <w:rsid w:val="000820A0"/>
    <w:rPr>
      <w:b/>
      <w:bCs/>
      <w:i/>
      <w:iCs/>
      <w:spacing w:val="5"/>
    </w:rPr>
  </w:style>
  <w:style w:type="paragraph" w:customStyle="1" w:styleId="GridTable31">
    <w:name w:val="Grid Table 31"/>
    <w:basedOn w:val="Heading1"/>
    <w:next w:val="Normal"/>
    <w:uiPriority w:val="39"/>
    <w:unhideWhenUsed/>
    <w:qFormat/>
    <w:rsid w:val="000820A0"/>
    <w:pPr>
      <w:outlineLvl w:val="9"/>
    </w:pPr>
  </w:style>
  <w:style w:type="paragraph" w:styleId="TOC1">
    <w:name w:val="toc 1"/>
    <w:basedOn w:val="Normal"/>
    <w:next w:val="Normal"/>
    <w:autoRedefine/>
    <w:uiPriority w:val="39"/>
    <w:unhideWhenUsed/>
    <w:rsid w:val="00633473"/>
    <w:pPr>
      <w:tabs>
        <w:tab w:val="right" w:leader="dot" w:pos="9350"/>
      </w:tabs>
      <w:spacing w:after="100"/>
    </w:pPr>
  </w:style>
  <w:style w:type="paragraph" w:styleId="TOC2">
    <w:name w:val="toc 2"/>
    <w:basedOn w:val="Normal"/>
    <w:next w:val="Normal"/>
    <w:autoRedefine/>
    <w:uiPriority w:val="39"/>
    <w:unhideWhenUsed/>
    <w:rsid w:val="000820A0"/>
    <w:pPr>
      <w:spacing w:after="100"/>
      <w:ind w:left="220"/>
    </w:pPr>
  </w:style>
  <w:style w:type="character" w:styleId="Hyperlink">
    <w:name w:val="Hyperlink"/>
    <w:uiPriority w:val="99"/>
    <w:unhideWhenUsed/>
    <w:rsid w:val="000820A0"/>
    <w:rPr>
      <w:color w:val="0563C1"/>
      <w:u w:val="single"/>
    </w:rPr>
  </w:style>
  <w:style w:type="paragraph" w:styleId="Title">
    <w:name w:val="Title"/>
    <w:basedOn w:val="Normal"/>
    <w:next w:val="Normal"/>
    <w:link w:val="TitleChar"/>
    <w:uiPriority w:val="10"/>
    <w:qFormat/>
    <w:rsid w:val="005A1FAD"/>
    <w:pPr>
      <w:spacing w:before="240" w:after="60"/>
      <w:jc w:val="center"/>
      <w:outlineLvl w:val="0"/>
    </w:pPr>
    <w:rPr>
      <w:rFonts w:ascii="Calibri Light" w:eastAsia="Times New Roman" w:hAnsi="Calibri Light" w:cs="Times New Roman"/>
      <w:b/>
      <w:bCs/>
      <w:kern w:val="28"/>
      <w:sz w:val="32"/>
      <w:szCs w:val="32"/>
    </w:rPr>
  </w:style>
  <w:style w:type="character" w:customStyle="1" w:styleId="TitleChar">
    <w:name w:val="Title Char"/>
    <w:link w:val="Title"/>
    <w:uiPriority w:val="10"/>
    <w:rsid w:val="005A1FAD"/>
    <w:rPr>
      <w:rFonts w:ascii="Calibri Light" w:eastAsia="Times New Roman" w:hAnsi="Calibri Light" w:cs="Times New Roman"/>
      <w:b/>
      <w:bCs/>
      <w:kern w:val="28"/>
      <w:sz w:val="32"/>
      <w:szCs w:val="32"/>
    </w:rPr>
  </w:style>
  <w:style w:type="character" w:styleId="FollowedHyperlink">
    <w:name w:val="FollowedHyperlink"/>
    <w:uiPriority w:val="99"/>
    <w:semiHidden/>
    <w:unhideWhenUsed/>
    <w:rsid w:val="00C31D76"/>
    <w:rPr>
      <w:color w:val="954F72"/>
      <w:u w:val="single"/>
    </w:rPr>
  </w:style>
  <w:style w:type="paragraph" w:customStyle="1" w:styleId="msonormal0">
    <w:name w:val="msonormal"/>
    <w:basedOn w:val="Normal"/>
    <w:rsid w:val="00C31D7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3">
    <w:name w:val="xl63"/>
    <w:basedOn w:val="Normal"/>
    <w:rsid w:val="00C31D76"/>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4">
    <w:name w:val="xl64"/>
    <w:basedOn w:val="Normal"/>
    <w:rsid w:val="00C31D7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C31D7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6">
    <w:name w:val="xl66"/>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7">
    <w:name w:val="xl67"/>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68">
    <w:name w:val="xl68"/>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0">
    <w:name w:val="xl70"/>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olorfulShading-Accent11">
    <w:name w:val="Colorful Shading - Accent 11"/>
    <w:hidden/>
    <w:uiPriority w:val="99"/>
    <w:semiHidden/>
    <w:rsid w:val="002C668A"/>
    <w:rPr>
      <w:sz w:val="22"/>
      <w:szCs w:val="22"/>
    </w:rPr>
  </w:style>
  <w:style w:type="paragraph" w:styleId="TOC3">
    <w:name w:val="toc 3"/>
    <w:basedOn w:val="Normal"/>
    <w:next w:val="Normal"/>
    <w:autoRedefine/>
    <w:uiPriority w:val="39"/>
    <w:unhideWhenUsed/>
    <w:rsid w:val="00D25342"/>
    <w:pPr>
      <w:spacing w:after="100"/>
      <w:ind w:left="440"/>
    </w:pPr>
    <w:rPr>
      <w:rFonts w:ascii="Times New Roman" w:eastAsia="Times New Roman" w:hAnsi="Times New Roman" w:cs="Times New Roman"/>
    </w:rPr>
  </w:style>
  <w:style w:type="character" w:customStyle="1" w:styleId="PlainTable41">
    <w:name w:val="Plain Table 41"/>
    <w:uiPriority w:val="21"/>
    <w:qFormat/>
    <w:rsid w:val="00C35596"/>
    <w:rPr>
      <w:i/>
      <w:iCs/>
      <w:color w:val="5B9BD5"/>
    </w:rPr>
  </w:style>
  <w:style w:type="paragraph" w:styleId="EndnoteText">
    <w:name w:val="endnote text"/>
    <w:basedOn w:val="Normal"/>
    <w:link w:val="EndnoteTextChar"/>
    <w:uiPriority w:val="99"/>
    <w:semiHidden/>
    <w:unhideWhenUsed/>
    <w:rsid w:val="00A9027C"/>
    <w:rPr>
      <w:sz w:val="20"/>
      <w:szCs w:val="20"/>
    </w:rPr>
  </w:style>
  <w:style w:type="character" w:customStyle="1" w:styleId="EndnoteTextChar">
    <w:name w:val="Endnote Text Char"/>
    <w:basedOn w:val="DefaultParagraphFont"/>
    <w:link w:val="EndnoteText"/>
    <w:uiPriority w:val="99"/>
    <w:semiHidden/>
    <w:rsid w:val="00A9027C"/>
  </w:style>
  <w:style w:type="character" w:styleId="EndnoteReference">
    <w:name w:val="endnote reference"/>
    <w:uiPriority w:val="99"/>
    <w:semiHidden/>
    <w:unhideWhenUsed/>
    <w:rsid w:val="00A9027C"/>
    <w:rPr>
      <w:vertAlign w:val="superscript"/>
    </w:rPr>
  </w:style>
  <w:style w:type="paragraph" w:styleId="FootnoteText">
    <w:name w:val="footnote text"/>
    <w:basedOn w:val="Normal"/>
    <w:link w:val="FootnoteTextChar"/>
    <w:uiPriority w:val="99"/>
    <w:semiHidden/>
    <w:unhideWhenUsed/>
    <w:rsid w:val="00C63D66"/>
    <w:rPr>
      <w:sz w:val="20"/>
      <w:szCs w:val="20"/>
    </w:rPr>
  </w:style>
  <w:style w:type="character" w:customStyle="1" w:styleId="FootnoteTextChar">
    <w:name w:val="Footnote Text Char"/>
    <w:basedOn w:val="DefaultParagraphFont"/>
    <w:link w:val="FootnoteText"/>
    <w:uiPriority w:val="99"/>
    <w:semiHidden/>
    <w:rsid w:val="00C63D66"/>
  </w:style>
  <w:style w:type="character" w:styleId="FootnoteReference">
    <w:name w:val="footnote reference"/>
    <w:uiPriority w:val="99"/>
    <w:semiHidden/>
    <w:unhideWhenUsed/>
    <w:rsid w:val="00C63D66"/>
    <w:rPr>
      <w:vertAlign w:val="superscript"/>
    </w:rPr>
  </w:style>
  <w:style w:type="character" w:customStyle="1" w:styleId="ColorfulList-Accent1Char">
    <w:name w:val="Colorful List - Accent 1 Char"/>
    <w:link w:val="MediumGrid1-Accent2"/>
    <w:uiPriority w:val="34"/>
    <w:locked/>
    <w:rsid w:val="0010459F"/>
  </w:style>
  <w:style w:type="table" w:styleId="MediumGrid1-Accent2">
    <w:name w:val="Medium Grid 1 Accent 2"/>
    <w:basedOn w:val="TableNormal"/>
    <w:link w:val="ColorfulList-Accent1Char"/>
    <w:uiPriority w:val="34"/>
    <w:semiHidden/>
    <w:unhideWhenUsed/>
    <w:rsid w:val="0010459F"/>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Heading3Char">
    <w:name w:val="Heading 3 Char"/>
    <w:link w:val="Heading3"/>
    <w:uiPriority w:val="9"/>
    <w:rsid w:val="001B013A"/>
    <w:rPr>
      <w:rFonts w:ascii="Calibri Light" w:eastAsia="Times New Roman" w:hAnsi="Calibri Light" w:cs="Times New Roman"/>
      <w:b/>
      <w:bCs/>
      <w:sz w:val="26"/>
      <w:szCs w:val="26"/>
    </w:rPr>
  </w:style>
  <w:style w:type="paragraph" w:styleId="ListParagraph">
    <w:name w:val="List Paragraph"/>
    <w:basedOn w:val="Normal"/>
    <w:link w:val="ListParagraphChar"/>
    <w:uiPriority w:val="34"/>
    <w:qFormat/>
    <w:rsid w:val="00827144"/>
    <w:pPr>
      <w:ind w:left="720"/>
      <w:contextualSpacing/>
    </w:pPr>
  </w:style>
  <w:style w:type="character" w:customStyle="1" w:styleId="ListParagraphChar">
    <w:name w:val="List Paragraph Char"/>
    <w:basedOn w:val="DefaultParagraphFont"/>
    <w:link w:val="ListParagraph"/>
    <w:uiPriority w:val="34"/>
    <w:locked/>
    <w:rsid w:val="00827144"/>
    <w:rPr>
      <w:sz w:val="22"/>
      <w:szCs w:val="22"/>
    </w:rPr>
  </w:style>
  <w:style w:type="character" w:styleId="BookTitle">
    <w:name w:val="Book Title"/>
    <w:uiPriority w:val="33"/>
    <w:qFormat/>
    <w:rsid w:val="00827144"/>
    <w:rPr>
      <w:b/>
      <w:bCs/>
      <w:i/>
      <w:iCs/>
      <w:spacing w:val="5"/>
    </w:rPr>
  </w:style>
  <w:style w:type="paragraph" w:styleId="TOCHeading">
    <w:name w:val="TOC Heading"/>
    <w:basedOn w:val="Heading1"/>
    <w:next w:val="Normal"/>
    <w:uiPriority w:val="39"/>
    <w:unhideWhenUsed/>
    <w:qFormat/>
    <w:rsid w:val="00827144"/>
    <w:pPr>
      <w:outlineLvl w:val="9"/>
    </w:pPr>
  </w:style>
  <w:style w:type="paragraph" w:styleId="Revision">
    <w:name w:val="Revision"/>
    <w:hidden/>
    <w:uiPriority w:val="99"/>
    <w:semiHidden/>
    <w:rsid w:val="00827144"/>
    <w:rPr>
      <w:sz w:val="22"/>
      <w:szCs w:val="22"/>
    </w:rPr>
  </w:style>
  <w:style w:type="character" w:styleId="IntenseEmphasis">
    <w:name w:val="Intense Emphasis"/>
    <w:uiPriority w:val="21"/>
    <w:qFormat/>
    <w:rsid w:val="00827144"/>
    <w:rPr>
      <w:i/>
      <w:iCs/>
      <w:color w:val="5B9BD5"/>
    </w:rPr>
  </w:style>
  <w:style w:type="table" w:styleId="TableGrid">
    <w:name w:val="Table Grid"/>
    <w:basedOn w:val="TableNormal"/>
    <w:uiPriority w:val="39"/>
    <w:rsid w:val="004B5A8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6682036">
      <w:bodyDiv w:val="1"/>
      <w:marLeft w:val="0"/>
      <w:marRight w:val="0"/>
      <w:marTop w:val="0"/>
      <w:marBottom w:val="0"/>
      <w:divBdr>
        <w:top w:val="none" w:sz="0" w:space="0" w:color="auto"/>
        <w:left w:val="none" w:sz="0" w:space="0" w:color="auto"/>
        <w:bottom w:val="none" w:sz="0" w:space="0" w:color="auto"/>
        <w:right w:val="none" w:sz="0" w:space="0" w:color="auto"/>
      </w:divBdr>
    </w:div>
    <w:div w:id="825315158">
      <w:bodyDiv w:val="1"/>
      <w:marLeft w:val="0"/>
      <w:marRight w:val="0"/>
      <w:marTop w:val="0"/>
      <w:marBottom w:val="0"/>
      <w:divBdr>
        <w:top w:val="none" w:sz="0" w:space="0" w:color="auto"/>
        <w:left w:val="none" w:sz="0" w:space="0" w:color="auto"/>
        <w:bottom w:val="none" w:sz="0" w:space="0" w:color="auto"/>
        <w:right w:val="none" w:sz="0" w:space="0" w:color="auto"/>
      </w:divBdr>
    </w:div>
    <w:div w:id="945886554">
      <w:bodyDiv w:val="1"/>
      <w:marLeft w:val="0"/>
      <w:marRight w:val="0"/>
      <w:marTop w:val="0"/>
      <w:marBottom w:val="0"/>
      <w:divBdr>
        <w:top w:val="none" w:sz="0" w:space="0" w:color="auto"/>
        <w:left w:val="none" w:sz="0" w:space="0" w:color="auto"/>
        <w:bottom w:val="none" w:sz="0" w:space="0" w:color="auto"/>
        <w:right w:val="none" w:sz="0" w:space="0" w:color="auto"/>
      </w:divBdr>
    </w:div>
    <w:div w:id="1435592377">
      <w:bodyDiv w:val="1"/>
      <w:marLeft w:val="0"/>
      <w:marRight w:val="0"/>
      <w:marTop w:val="0"/>
      <w:marBottom w:val="0"/>
      <w:divBdr>
        <w:top w:val="none" w:sz="0" w:space="0" w:color="auto"/>
        <w:left w:val="none" w:sz="0" w:space="0" w:color="auto"/>
        <w:bottom w:val="none" w:sz="0" w:space="0" w:color="auto"/>
        <w:right w:val="none" w:sz="0" w:space="0" w:color="auto"/>
      </w:divBdr>
    </w:div>
    <w:div w:id="1495411964">
      <w:bodyDiv w:val="1"/>
      <w:marLeft w:val="0"/>
      <w:marRight w:val="0"/>
      <w:marTop w:val="0"/>
      <w:marBottom w:val="0"/>
      <w:divBdr>
        <w:top w:val="none" w:sz="0" w:space="0" w:color="auto"/>
        <w:left w:val="none" w:sz="0" w:space="0" w:color="auto"/>
        <w:bottom w:val="none" w:sz="0" w:space="0" w:color="auto"/>
        <w:right w:val="none" w:sz="0" w:space="0" w:color="auto"/>
      </w:divBdr>
    </w:div>
    <w:div w:id="1826121759">
      <w:bodyDiv w:val="1"/>
      <w:marLeft w:val="0"/>
      <w:marRight w:val="0"/>
      <w:marTop w:val="0"/>
      <w:marBottom w:val="0"/>
      <w:divBdr>
        <w:top w:val="none" w:sz="0" w:space="0" w:color="auto"/>
        <w:left w:val="none" w:sz="0" w:space="0" w:color="auto"/>
        <w:bottom w:val="none" w:sz="0" w:space="0" w:color="auto"/>
        <w:right w:val="none" w:sz="0" w:space="0" w:color="auto"/>
      </w:divBdr>
    </w:div>
    <w:div w:id="1885360111">
      <w:bodyDiv w:val="1"/>
      <w:marLeft w:val="0"/>
      <w:marRight w:val="0"/>
      <w:marTop w:val="0"/>
      <w:marBottom w:val="0"/>
      <w:divBdr>
        <w:top w:val="none" w:sz="0" w:space="0" w:color="auto"/>
        <w:left w:val="none" w:sz="0" w:space="0" w:color="auto"/>
        <w:bottom w:val="none" w:sz="0" w:space="0" w:color="auto"/>
        <w:right w:val="none" w:sz="0" w:space="0" w:color="auto"/>
      </w:divBdr>
    </w:div>
    <w:div w:id="1955288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customXml" Target="../customXml/item3.xml"/><Relationship Id="rId21" Type="http://schemas.openxmlformats.org/officeDocument/2006/relationships/image" Target="media/image4.jpe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endnotes" Target="endnotes.xml"/><Relationship Id="rId19"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242E6B-39AE-4DD4-B12E-15466E04500D}" type="doc">
      <dgm:prSet loTypeId="urn:microsoft.com/office/officeart/2005/8/layout/hList9" loCatId="list" qsTypeId="urn:microsoft.com/office/officeart/2005/8/quickstyle/simple1" qsCatId="simple" csTypeId="urn:microsoft.com/office/officeart/2005/8/colors/colorful1" csCatId="colorful" phldr="1"/>
      <dgm:spPr/>
      <dgm:t>
        <a:bodyPr/>
        <a:lstStyle/>
        <a:p>
          <a:endParaRPr lang="en-US"/>
        </a:p>
      </dgm:t>
    </dgm:pt>
    <dgm:pt modelId="{F7D1422D-17DB-4028-8AC5-53B6E8F10B07}">
      <dgm:prSet phldrT="[Text]"/>
      <dgm:spPr>
        <a:xfrm>
          <a:off x="1012" y="880076"/>
          <a:ext cx="1079078" cy="1079078"/>
        </a:xfr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b="1" dirty="0">
              <a:solidFill>
                <a:sysClr val="window" lastClr="FFFFFF"/>
              </a:solidFill>
              <a:latin typeface="Calibri" panose="020F0502020204030204"/>
              <a:ea typeface="+mn-ea"/>
              <a:cs typeface="+mn-cs"/>
            </a:rPr>
            <a:t>Transactions</a:t>
          </a:r>
        </a:p>
        <a:p>
          <a:pPr>
            <a:buNone/>
          </a:pPr>
          <a:r>
            <a:rPr lang="en-US" dirty="0">
              <a:solidFill>
                <a:sysClr val="window" lastClr="FFFFFF"/>
              </a:solidFill>
              <a:latin typeface="Calibri" panose="020F0502020204030204"/>
              <a:ea typeface="+mn-ea"/>
              <a:cs typeface="+mn-cs"/>
            </a:rPr>
            <a:t>Primary Sampling Units</a:t>
          </a:r>
        </a:p>
      </dgm:t>
    </dgm:pt>
    <dgm:pt modelId="{29C93A36-5B4C-405D-8399-E97294EE0745}" type="parTrans" cxnId="{8E672F23-7BD6-40EA-986A-C5ECB1A42132}">
      <dgm:prSet/>
      <dgm:spPr/>
      <dgm:t>
        <a:bodyPr/>
        <a:lstStyle/>
        <a:p>
          <a:endParaRPr lang="en-US"/>
        </a:p>
      </dgm:t>
    </dgm:pt>
    <dgm:pt modelId="{BEBE02EB-D859-4F3F-9885-8AED1CF8B9CD}" type="sibTrans" cxnId="{8E672F23-7BD6-40EA-986A-C5ECB1A42132}">
      <dgm:prSet/>
      <dgm:spPr/>
      <dgm:t>
        <a:bodyPr/>
        <a:lstStyle/>
        <a:p>
          <a:endParaRPr lang="en-US"/>
        </a:p>
      </dgm:t>
    </dgm:pt>
    <dgm:pt modelId="{E4D49F39-C76E-42CD-908A-5C975589CB15}">
      <dgm:prSet phldrT="[Text]"/>
      <dgm:spPr>
        <a:xfrm>
          <a:off x="864274" y="1311707"/>
          <a:ext cx="1618617" cy="1079617"/>
        </a:xfrm>
        <a:solidFill>
          <a:srgbClr val="ED7D31">
            <a:tint val="40000"/>
            <a:alpha val="90000"/>
            <a:hueOff val="0"/>
            <a:satOff val="0"/>
            <a:lumOff val="0"/>
            <a:alphaOff val="0"/>
          </a:srgbClr>
        </a:solidFill>
        <a:ln w="12700" cap="flat" cmpd="sng" algn="ctr">
          <a:solidFill>
            <a:srgbClr val="ED7D31">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Line of Business</a:t>
          </a:r>
        </a:p>
        <a:p>
          <a:pPr>
            <a:buNone/>
          </a:pPr>
          <a:r>
            <a:rPr lang="en-US" dirty="0">
              <a:solidFill>
                <a:sysClr val="windowText" lastClr="000000">
                  <a:hueOff val="0"/>
                  <a:satOff val="0"/>
                  <a:lumOff val="0"/>
                  <a:alphaOff val="0"/>
                </a:sysClr>
              </a:solidFill>
              <a:latin typeface="Calibri" panose="020F0502020204030204"/>
              <a:ea typeface="+mn-ea"/>
              <a:cs typeface="+mn-cs"/>
            </a:rPr>
            <a:t>Transaction</a:t>
          </a:r>
        </a:p>
        <a:p>
          <a:pPr>
            <a:buNone/>
          </a:pPr>
          <a:r>
            <a:rPr lang="en-US" dirty="0">
              <a:solidFill>
                <a:sysClr val="windowText" lastClr="000000">
                  <a:hueOff val="0"/>
                  <a:satOff val="0"/>
                  <a:lumOff val="0"/>
                  <a:alphaOff val="0"/>
                </a:sysClr>
              </a:solidFill>
              <a:latin typeface="Calibri" panose="020F0502020204030204"/>
              <a:ea typeface="+mn-ea"/>
              <a:cs typeface="+mn-cs"/>
            </a:rPr>
            <a:t>Encounter</a:t>
          </a:r>
        </a:p>
        <a:p>
          <a:pPr>
            <a:buNone/>
          </a:pPr>
          <a:r>
            <a:rPr lang="en-US" dirty="0">
              <a:solidFill>
                <a:sysClr val="windowText" lastClr="000000">
                  <a:hueOff val="0"/>
                  <a:satOff val="0"/>
                  <a:lumOff val="0"/>
                  <a:alphaOff val="0"/>
                </a:sysClr>
              </a:solidFill>
              <a:latin typeface="Calibri" panose="020F0502020204030204"/>
              <a:ea typeface="+mn-ea"/>
              <a:cs typeface="+mn-cs"/>
            </a:rPr>
            <a:t>Location - 3 Digit Station</a:t>
          </a:r>
        </a:p>
      </dgm:t>
    </dgm:pt>
    <dgm:pt modelId="{0CAD075F-C87C-469B-A0CE-36AAC3DF9F9D}" type="parTrans" cxnId="{CEB855DE-4AC9-41D6-B333-28C1E6ADDE4C}">
      <dgm:prSet/>
      <dgm:spPr/>
      <dgm:t>
        <a:bodyPr/>
        <a:lstStyle/>
        <a:p>
          <a:endParaRPr lang="en-US"/>
        </a:p>
      </dgm:t>
    </dgm:pt>
    <dgm:pt modelId="{6026D434-0131-4616-8C95-F7DEAE5968AC}" type="sibTrans" cxnId="{CEB855DE-4AC9-41D6-B333-28C1E6ADDE4C}">
      <dgm:prSet/>
      <dgm:spPr/>
      <dgm:t>
        <a:bodyPr/>
        <a:lstStyle/>
        <a:p>
          <a:endParaRPr lang="en-US"/>
        </a:p>
      </dgm:t>
    </dgm:pt>
    <dgm:pt modelId="{7F253652-11C8-4992-9CA9-63E08D71F3A6}">
      <dgm:prSet phldrT="[Text]"/>
      <dgm:spPr>
        <a:xfrm>
          <a:off x="864274" y="2391325"/>
          <a:ext cx="1618617" cy="1079617"/>
        </a:xfrm>
        <a:solidFill>
          <a:srgbClr val="A5A5A5">
            <a:tint val="40000"/>
            <a:alpha val="90000"/>
            <a:hueOff val="0"/>
            <a:satOff val="0"/>
            <a:lumOff val="0"/>
            <a:alphaOff val="0"/>
          </a:srgbClr>
        </a:solidFill>
        <a:ln w="12700" cap="flat" cmpd="sng" algn="ctr">
          <a:solidFill>
            <a:srgbClr val="A5A5A5">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Proportional Allocation Using Explicit Strata</a:t>
          </a:r>
        </a:p>
      </dgm:t>
    </dgm:pt>
    <dgm:pt modelId="{170EB174-DAF4-4F71-BF19-6A08A236E46F}" type="parTrans" cxnId="{0BA2D5EF-F3C6-4598-B6FB-CB14EB320AC3}">
      <dgm:prSet/>
      <dgm:spPr/>
      <dgm:t>
        <a:bodyPr/>
        <a:lstStyle/>
        <a:p>
          <a:endParaRPr lang="en-US"/>
        </a:p>
      </dgm:t>
    </dgm:pt>
    <dgm:pt modelId="{D83CAEE3-FAFF-4551-A909-C9339F93F9FA}" type="sibTrans" cxnId="{0BA2D5EF-F3C6-4598-B6FB-CB14EB320AC3}">
      <dgm:prSet/>
      <dgm:spPr/>
      <dgm:t>
        <a:bodyPr/>
        <a:lstStyle/>
        <a:p>
          <a:endParaRPr lang="en-US"/>
        </a:p>
      </dgm:t>
    </dgm:pt>
    <dgm:pt modelId="{B08E6034-6882-4B17-B1E9-CECA85F7D898}">
      <dgm:prSet phldrT="[Text]"/>
      <dgm:spPr>
        <a:xfrm>
          <a:off x="2698707" y="880076"/>
          <a:ext cx="1079078" cy="1079078"/>
        </a:xfr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b="1" dirty="0">
              <a:solidFill>
                <a:sysClr val="window" lastClr="FFFFFF"/>
              </a:solidFill>
              <a:latin typeface="Calibri" panose="020F0502020204030204"/>
              <a:ea typeface="+mn-ea"/>
              <a:cs typeface="+mn-cs"/>
            </a:rPr>
            <a:t>Veterans</a:t>
          </a:r>
        </a:p>
        <a:p>
          <a:pPr>
            <a:buNone/>
          </a:pPr>
          <a:r>
            <a:rPr lang="en-US" dirty="0">
              <a:solidFill>
                <a:sysClr val="window" lastClr="FFFFFF"/>
              </a:solidFill>
              <a:latin typeface="Calibri" panose="020F0502020204030204"/>
              <a:ea typeface="+mn-ea"/>
              <a:cs typeface="+mn-cs"/>
            </a:rPr>
            <a:t>Secondary Sampling Units</a:t>
          </a:r>
        </a:p>
      </dgm:t>
    </dgm:pt>
    <dgm:pt modelId="{75457E33-0802-4F1E-8B03-DAE29B969C44}" type="parTrans" cxnId="{770BBE0C-A257-404B-B81A-0FADC39EEFC8}">
      <dgm:prSet/>
      <dgm:spPr/>
      <dgm:t>
        <a:bodyPr/>
        <a:lstStyle/>
        <a:p>
          <a:endParaRPr lang="en-US"/>
        </a:p>
      </dgm:t>
    </dgm:pt>
    <dgm:pt modelId="{E74DBFB3-04E5-402F-A0A3-C29A3FB16CDC}" type="sibTrans" cxnId="{770BBE0C-A257-404B-B81A-0FADC39EEFC8}">
      <dgm:prSet/>
      <dgm:spPr/>
      <dgm:t>
        <a:bodyPr/>
        <a:lstStyle/>
        <a:p>
          <a:endParaRPr lang="en-US"/>
        </a:p>
      </dgm:t>
    </dgm:pt>
    <dgm:pt modelId="{FA8A9992-0BD6-40EE-9667-D611EB7186E0}">
      <dgm:prSet phldrT="[Text]"/>
      <dgm:spPr>
        <a:xfrm>
          <a:off x="3561970" y="1311707"/>
          <a:ext cx="1618617" cy="1079617"/>
        </a:xfrm>
        <a:solidFill>
          <a:srgbClr val="FFC000">
            <a:tint val="40000"/>
            <a:alpha val="90000"/>
            <a:hueOff val="0"/>
            <a:satOff val="0"/>
            <a:lumOff val="0"/>
            <a:alphaOff val="0"/>
          </a:srgbClr>
        </a:solidFill>
        <a:ln w="12700" cap="flat" cmpd="sng" algn="ctr">
          <a:solidFill>
            <a:srgbClr val="FFC000">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State </a:t>
          </a:r>
        </a:p>
        <a:p>
          <a:pPr>
            <a:buNone/>
          </a:pPr>
          <a:r>
            <a:rPr lang="en-US" dirty="0">
              <a:solidFill>
                <a:sysClr val="windowText" lastClr="000000">
                  <a:hueOff val="0"/>
                  <a:satOff val="0"/>
                  <a:lumOff val="0"/>
                  <a:alphaOff val="0"/>
                </a:sysClr>
              </a:solidFill>
              <a:latin typeface="Calibri" panose="020F0502020204030204"/>
              <a:ea typeface="+mn-ea"/>
              <a:cs typeface="+mn-cs"/>
            </a:rPr>
            <a:t>Age Group</a:t>
          </a:r>
        </a:p>
        <a:p>
          <a:pPr>
            <a:buNone/>
          </a:pPr>
          <a:r>
            <a:rPr lang="en-US" dirty="0">
              <a:solidFill>
                <a:sysClr val="windowText" lastClr="000000">
                  <a:hueOff val="0"/>
                  <a:satOff val="0"/>
                  <a:lumOff val="0"/>
                  <a:alphaOff val="0"/>
                </a:sysClr>
              </a:solidFill>
              <a:latin typeface="Calibri" panose="020F0502020204030204"/>
              <a:ea typeface="+mn-ea"/>
              <a:cs typeface="+mn-cs"/>
            </a:rPr>
            <a:t>Gender</a:t>
          </a:r>
        </a:p>
      </dgm:t>
    </dgm:pt>
    <dgm:pt modelId="{EB11AB16-DDDE-437F-B4D7-2A734D417CEF}" type="parTrans" cxnId="{2A0E467A-D525-44C1-9C2E-3DFA7647F478}">
      <dgm:prSet/>
      <dgm:spPr/>
      <dgm:t>
        <a:bodyPr/>
        <a:lstStyle/>
        <a:p>
          <a:endParaRPr lang="en-US"/>
        </a:p>
      </dgm:t>
    </dgm:pt>
    <dgm:pt modelId="{40D829AF-EA78-473C-B4CB-FE1F94104AF6}" type="sibTrans" cxnId="{2A0E467A-D525-44C1-9C2E-3DFA7647F478}">
      <dgm:prSet/>
      <dgm:spPr/>
      <dgm:t>
        <a:bodyPr/>
        <a:lstStyle/>
        <a:p>
          <a:endParaRPr lang="en-US"/>
        </a:p>
      </dgm:t>
    </dgm:pt>
    <dgm:pt modelId="{C892FC4F-730E-4C68-B1D1-FA3DB48D9C02}">
      <dgm:prSet phldrT="[Text]"/>
      <dgm:spPr>
        <a:xfrm>
          <a:off x="3561970" y="2391325"/>
          <a:ext cx="1618617" cy="1079617"/>
        </a:xfrm>
        <a:solidFill>
          <a:srgbClr val="4472C4">
            <a:tint val="40000"/>
            <a:alpha val="90000"/>
            <a:hueOff val="0"/>
            <a:satOff val="0"/>
            <a:lumOff val="0"/>
            <a:alphaOff val="0"/>
          </a:srgbClr>
        </a:solidFill>
        <a:ln w="12700" cap="flat" cmpd="sng" algn="ctr">
          <a:solidFill>
            <a:srgbClr val="4472C4">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Proportion Allocation using Systematic Sampling</a:t>
          </a:r>
        </a:p>
      </dgm:t>
    </dgm:pt>
    <dgm:pt modelId="{46735359-804E-4427-9FA8-2DE8AFD2D7FA}" type="parTrans" cxnId="{63CBF523-169C-4C38-BC88-01ECB17E5809}">
      <dgm:prSet/>
      <dgm:spPr/>
      <dgm:t>
        <a:bodyPr/>
        <a:lstStyle/>
        <a:p>
          <a:endParaRPr lang="en-US"/>
        </a:p>
      </dgm:t>
    </dgm:pt>
    <dgm:pt modelId="{316D91E6-C6E5-427C-832F-20C631F778EE}" type="sibTrans" cxnId="{63CBF523-169C-4C38-BC88-01ECB17E5809}">
      <dgm:prSet/>
      <dgm:spPr/>
      <dgm:t>
        <a:bodyPr/>
        <a:lstStyle/>
        <a:p>
          <a:endParaRPr lang="en-US"/>
        </a:p>
      </dgm:t>
    </dgm:pt>
    <dgm:pt modelId="{B092BE6A-6001-4215-B1DD-D45B3BA1E15B}" type="pres">
      <dgm:prSet presAssocID="{E9242E6B-39AE-4DD4-B12E-15466E04500D}" presName="list" presStyleCnt="0">
        <dgm:presLayoutVars>
          <dgm:dir/>
          <dgm:animLvl val="lvl"/>
        </dgm:presLayoutVars>
      </dgm:prSet>
      <dgm:spPr/>
    </dgm:pt>
    <dgm:pt modelId="{0CF7BC4A-2693-476F-8627-6BD7D2075B65}" type="pres">
      <dgm:prSet presAssocID="{F7D1422D-17DB-4028-8AC5-53B6E8F10B07}" presName="posSpace" presStyleCnt="0"/>
      <dgm:spPr/>
    </dgm:pt>
    <dgm:pt modelId="{AA5366BA-D187-4868-BFF1-33732C5BC617}" type="pres">
      <dgm:prSet presAssocID="{F7D1422D-17DB-4028-8AC5-53B6E8F10B07}" presName="vertFlow" presStyleCnt="0"/>
      <dgm:spPr/>
    </dgm:pt>
    <dgm:pt modelId="{A5F94027-AE85-4720-B319-0007EA874C1D}" type="pres">
      <dgm:prSet presAssocID="{F7D1422D-17DB-4028-8AC5-53B6E8F10B07}" presName="topSpace" presStyleCnt="0"/>
      <dgm:spPr/>
    </dgm:pt>
    <dgm:pt modelId="{72C3DB24-D485-4E39-9107-06F6A7797924}" type="pres">
      <dgm:prSet presAssocID="{F7D1422D-17DB-4028-8AC5-53B6E8F10B07}" presName="firstComp" presStyleCnt="0"/>
      <dgm:spPr/>
    </dgm:pt>
    <dgm:pt modelId="{8D3D2CF2-DDEC-41FD-8AB1-E6FC965E0EB0}" type="pres">
      <dgm:prSet presAssocID="{F7D1422D-17DB-4028-8AC5-53B6E8F10B07}" presName="firstChild" presStyleLbl="bgAccFollowNode1" presStyleIdx="0" presStyleCnt="4"/>
      <dgm:spPr>
        <a:prstGeom prst="rect">
          <a:avLst/>
        </a:prstGeom>
      </dgm:spPr>
    </dgm:pt>
    <dgm:pt modelId="{0CC77F46-BAA7-40A5-A3D3-76E82671ED42}" type="pres">
      <dgm:prSet presAssocID="{F7D1422D-17DB-4028-8AC5-53B6E8F10B07}" presName="firstChildTx" presStyleLbl="bgAccFollowNode1" presStyleIdx="0" presStyleCnt="4">
        <dgm:presLayoutVars>
          <dgm:bulletEnabled val="1"/>
        </dgm:presLayoutVars>
      </dgm:prSet>
      <dgm:spPr/>
    </dgm:pt>
    <dgm:pt modelId="{FC61FB36-2835-4F2C-8538-70FA9965BD5F}" type="pres">
      <dgm:prSet presAssocID="{7F253652-11C8-4992-9CA9-63E08D71F3A6}" presName="comp" presStyleCnt="0"/>
      <dgm:spPr/>
    </dgm:pt>
    <dgm:pt modelId="{00E25CCA-58A3-4AAC-AB63-804849CAE6A5}" type="pres">
      <dgm:prSet presAssocID="{7F253652-11C8-4992-9CA9-63E08D71F3A6}" presName="child" presStyleLbl="bgAccFollowNode1" presStyleIdx="1" presStyleCnt="4"/>
      <dgm:spPr>
        <a:prstGeom prst="rect">
          <a:avLst/>
        </a:prstGeom>
      </dgm:spPr>
    </dgm:pt>
    <dgm:pt modelId="{344D7AD7-85AD-4B48-A14A-C8CEF8A9EA55}" type="pres">
      <dgm:prSet presAssocID="{7F253652-11C8-4992-9CA9-63E08D71F3A6}" presName="childTx" presStyleLbl="bgAccFollowNode1" presStyleIdx="1" presStyleCnt="4">
        <dgm:presLayoutVars>
          <dgm:bulletEnabled val="1"/>
        </dgm:presLayoutVars>
      </dgm:prSet>
      <dgm:spPr/>
    </dgm:pt>
    <dgm:pt modelId="{91045247-25E9-4C96-AAB7-F5591EE1BEF6}" type="pres">
      <dgm:prSet presAssocID="{F7D1422D-17DB-4028-8AC5-53B6E8F10B07}" presName="negSpace" presStyleCnt="0"/>
      <dgm:spPr/>
    </dgm:pt>
    <dgm:pt modelId="{F8F26CBE-14D1-4906-A17F-ABDAC5C2416E}" type="pres">
      <dgm:prSet presAssocID="{F7D1422D-17DB-4028-8AC5-53B6E8F10B07}" presName="circle" presStyleLbl="node1" presStyleIdx="0" presStyleCnt="2"/>
      <dgm:spPr>
        <a:prstGeom prst="ellipse">
          <a:avLst/>
        </a:prstGeom>
      </dgm:spPr>
    </dgm:pt>
    <dgm:pt modelId="{C884F88B-9FBF-4919-B0DB-BBC7E7CACAFB}" type="pres">
      <dgm:prSet presAssocID="{BEBE02EB-D859-4F3F-9885-8AED1CF8B9CD}" presName="transSpace" presStyleCnt="0"/>
      <dgm:spPr/>
    </dgm:pt>
    <dgm:pt modelId="{7D43B826-227D-445D-B3A1-992CD097AF7F}" type="pres">
      <dgm:prSet presAssocID="{B08E6034-6882-4B17-B1E9-CECA85F7D898}" presName="posSpace" presStyleCnt="0"/>
      <dgm:spPr/>
    </dgm:pt>
    <dgm:pt modelId="{F63D4EDD-8844-4D6E-814E-916315079206}" type="pres">
      <dgm:prSet presAssocID="{B08E6034-6882-4B17-B1E9-CECA85F7D898}" presName="vertFlow" presStyleCnt="0"/>
      <dgm:spPr/>
    </dgm:pt>
    <dgm:pt modelId="{D38FDC01-60A2-403D-8FB8-B5897B03BF0F}" type="pres">
      <dgm:prSet presAssocID="{B08E6034-6882-4B17-B1E9-CECA85F7D898}" presName="topSpace" presStyleCnt="0"/>
      <dgm:spPr/>
    </dgm:pt>
    <dgm:pt modelId="{27705F20-D363-481D-BD88-21297E81D3DE}" type="pres">
      <dgm:prSet presAssocID="{B08E6034-6882-4B17-B1E9-CECA85F7D898}" presName="firstComp" presStyleCnt="0"/>
      <dgm:spPr/>
    </dgm:pt>
    <dgm:pt modelId="{7FFE9F48-FC14-4B65-800A-154FE311FC66}" type="pres">
      <dgm:prSet presAssocID="{B08E6034-6882-4B17-B1E9-CECA85F7D898}" presName="firstChild" presStyleLbl="bgAccFollowNode1" presStyleIdx="2" presStyleCnt="4"/>
      <dgm:spPr>
        <a:prstGeom prst="rect">
          <a:avLst/>
        </a:prstGeom>
      </dgm:spPr>
    </dgm:pt>
    <dgm:pt modelId="{8E3FA1DA-6634-433E-92EC-6F2A267BFB20}" type="pres">
      <dgm:prSet presAssocID="{B08E6034-6882-4B17-B1E9-CECA85F7D898}" presName="firstChildTx" presStyleLbl="bgAccFollowNode1" presStyleIdx="2" presStyleCnt="4">
        <dgm:presLayoutVars>
          <dgm:bulletEnabled val="1"/>
        </dgm:presLayoutVars>
      </dgm:prSet>
      <dgm:spPr/>
    </dgm:pt>
    <dgm:pt modelId="{3183B66F-A3F7-4DBD-92E9-758053D113D9}" type="pres">
      <dgm:prSet presAssocID="{C892FC4F-730E-4C68-B1D1-FA3DB48D9C02}" presName="comp" presStyleCnt="0"/>
      <dgm:spPr/>
    </dgm:pt>
    <dgm:pt modelId="{3475019D-5B4B-4568-B06D-16BA04C37DED}" type="pres">
      <dgm:prSet presAssocID="{C892FC4F-730E-4C68-B1D1-FA3DB48D9C02}" presName="child" presStyleLbl="bgAccFollowNode1" presStyleIdx="3" presStyleCnt="4"/>
      <dgm:spPr>
        <a:prstGeom prst="rect">
          <a:avLst/>
        </a:prstGeom>
      </dgm:spPr>
    </dgm:pt>
    <dgm:pt modelId="{6B2845AB-1C09-438E-A175-E554D97281E4}" type="pres">
      <dgm:prSet presAssocID="{C892FC4F-730E-4C68-B1D1-FA3DB48D9C02}" presName="childTx" presStyleLbl="bgAccFollowNode1" presStyleIdx="3" presStyleCnt="4">
        <dgm:presLayoutVars>
          <dgm:bulletEnabled val="1"/>
        </dgm:presLayoutVars>
      </dgm:prSet>
      <dgm:spPr/>
    </dgm:pt>
    <dgm:pt modelId="{45E8BF02-45CA-4804-B288-97A653B1B840}" type="pres">
      <dgm:prSet presAssocID="{B08E6034-6882-4B17-B1E9-CECA85F7D898}" presName="negSpace" presStyleCnt="0"/>
      <dgm:spPr/>
    </dgm:pt>
    <dgm:pt modelId="{2E2582B0-75D7-44F3-B837-ED3331B94A1E}" type="pres">
      <dgm:prSet presAssocID="{B08E6034-6882-4B17-B1E9-CECA85F7D898}" presName="circle" presStyleLbl="node1" presStyleIdx="1" presStyleCnt="2"/>
      <dgm:spPr>
        <a:prstGeom prst="ellipse">
          <a:avLst/>
        </a:prstGeom>
      </dgm:spPr>
    </dgm:pt>
  </dgm:ptLst>
  <dgm:cxnLst>
    <dgm:cxn modelId="{770BBE0C-A257-404B-B81A-0FADC39EEFC8}" srcId="{E9242E6B-39AE-4DD4-B12E-15466E04500D}" destId="{B08E6034-6882-4B17-B1E9-CECA85F7D898}" srcOrd="1" destOrd="0" parTransId="{75457E33-0802-4F1E-8B03-DAE29B969C44}" sibTransId="{E74DBFB3-04E5-402F-A0A3-C29A3FB16CDC}"/>
    <dgm:cxn modelId="{A17A3611-60A3-4993-ABBF-0B5C103AB1F3}" type="presOf" srcId="{E4D49F39-C76E-42CD-908A-5C975589CB15}" destId="{0CC77F46-BAA7-40A5-A3D3-76E82671ED42}" srcOrd="1" destOrd="0" presId="urn:microsoft.com/office/officeart/2005/8/layout/hList9"/>
    <dgm:cxn modelId="{22757D20-946D-44D0-905A-C9AB9E3BD284}" type="presOf" srcId="{C892FC4F-730E-4C68-B1D1-FA3DB48D9C02}" destId="{3475019D-5B4B-4568-B06D-16BA04C37DED}" srcOrd="0" destOrd="0" presId="urn:microsoft.com/office/officeart/2005/8/layout/hList9"/>
    <dgm:cxn modelId="{8E672F23-7BD6-40EA-986A-C5ECB1A42132}" srcId="{E9242E6B-39AE-4DD4-B12E-15466E04500D}" destId="{F7D1422D-17DB-4028-8AC5-53B6E8F10B07}" srcOrd="0" destOrd="0" parTransId="{29C93A36-5B4C-405D-8399-E97294EE0745}" sibTransId="{BEBE02EB-D859-4F3F-9885-8AED1CF8B9CD}"/>
    <dgm:cxn modelId="{63CBF523-169C-4C38-BC88-01ECB17E5809}" srcId="{B08E6034-6882-4B17-B1E9-CECA85F7D898}" destId="{C892FC4F-730E-4C68-B1D1-FA3DB48D9C02}" srcOrd="1" destOrd="0" parTransId="{46735359-804E-4427-9FA8-2DE8AFD2D7FA}" sibTransId="{316D91E6-C6E5-427C-832F-20C631F778EE}"/>
    <dgm:cxn modelId="{74A51A2C-A790-4103-9A73-D2900A67F496}" type="presOf" srcId="{C892FC4F-730E-4C68-B1D1-FA3DB48D9C02}" destId="{6B2845AB-1C09-438E-A175-E554D97281E4}" srcOrd="1" destOrd="0" presId="urn:microsoft.com/office/officeart/2005/8/layout/hList9"/>
    <dgm:cxn modelId="{8BD1AE4B-36E9-4DAB-848C-B0BD8A782998}" type="presOf" srcId="{E4D49F39-C76E-42CD-908A-5C975589CB15}" destId="{8D3D2CF2-DDEC-41FD-8AB1-E6FC965E0EB0}" srcOrd="0" destOrd="0" presId="urn:microsoft.com/office/officeart/2005/8/layout/hList9"/>
    <dgm:cxn modelId="{9F9FCF70-9A01-4C4D-A9B0-0494A520E687}" type="presOf" srcId="{7F253652-11C8-4992-9CA9-63E08D71F3A6}" destId="{00E25CCA-58A3-4AAC-AB63-804849CAE6A5}" srcOrd="0" destOrd="0" presId="urn:microsoft.com/office/officeart/2005/8/layout/hList9"/>
    <dgm:cxn modelId="{172B0851-62FE-4AA6-BAAB-E2673F371D07}" type="presOf" srcId="{7F253652-11C8-4992-9CA9-63E08D71F3A6}" destId="{344D7AD7-85AD-4B48-A14A-C8CEF8A9EA55}" srcOrd="1" destOrd="0" presId="urn:microsoft.com/office/officeart/2005/8/layout/hList9"/>
    <dgm:cxn modelId="{E0003055-8953-41CE-862E-C29E9791668A}" type="presOf" srcId="{FA8A9992-0BD6-40EE-9667-D611EB7186E0}" destId="{7FFE9F48-FC14-4B65-800A-154FE311FC66}" srcOrd="0" destOrd="0" presId="urn:microsoft.com/office/officeart/2005/8/layout/hList9"/>
    <dgm:cxn modelId="{2A0E467A-D525-44C1-9C2E-3DFA7647F478}" srcId="{B08E6034-6882-4B17-B1E9-CECA85F7D898}" destId="{FA8A9992-0BD6-40EE-9667-D611EB7186E0}" srcOrd="0" destOrd="0" parTransId="{EB11AB16-DDDE-437F-B4D7-2A734D417CEF}" sibTransId="{40D829AF-EA78-473C-B4CB-FE1F94104AF6}"/>
    <dgm:cxn modelId="{9FC34CA6-20BC-4D30-9F65-B30EC693C770}" type="presOf" srcId="{FA8A9992-0BD6-40EE-9667-D611EB7186E0}" destId="{8E3FA1DA-6634-433E-92EC-6F2A267BFB20}" srcOrd="1" destOrd="0" presId="urn:microsoft.com/office/officeart/2005/8/layout/hList9"/>
    <dgm:cxn modelId="{D46CA1C5-C309-4D10-B1F1-47A1BF0238BF}" type="presOf" srcId="{B08E6034-6882-4B17-B1E9-CECA85F7D898}" destId="{2E2582B0-75D7-44F3-B837-ED3331B94A1E}" srcOrd="0" destOrd="0" presId="urn:microsoft.com/office/officeart/2005/8/layout/hList9"/>
    <dgm:cxn modelId="{089631CD-951F-4D33-83A0-03DEB655AD9B}" type="presOf" srcId="{F7D1422D-17DB-4028-8AC5-53B6E8F10B07}" destId="{F8F26CBE-14D1-4906-A17F-ABDAC5C2416E}" srcOrd="0" destOrd="0" presId="urn:microsoft.com/office/officeart/2005/8/layout/hList9"/>
    <dgm:cxn modelId="{CEB855DE-4AC9-41D6-B333-28C1E6ADDE4C}" srcId="{F7D1422D-17DB-4028-8AC5-53B6E8F10B07}" destId="{E4D49F39-C76E-42CD-908A-5C975589CB15}" srcOrd="0" destOrd="0" parTransId="{0CAD075F-C87C-469B-A0CE-36AAC3DF9F9D}" sibTransId="{6026D434-0131-4616-8C95-F7DEAE5968AC}"/>
    <dgm:cxn modelId="{9246B0E2-387D-4F32-A18D-F4330DD20B88}" type="presOf" srcId="{E9242E6B-39AE-4DD4-B12E-15466E04500D}" destId="{B092BE6A-6001-4215-B1DD-D45B3BA1E15B}" srcOrd="0" destOrd="0" presId="urn:microsoft.com/office/officeart/2005/8/layout/hList9"/>
    <dgm:cxn modelId="{0BA2D5EF-F3C6-4598-B6FB-CB14EB320AC3}" srcId="{F7D1422D-17DB-4028-8AC5-53B6E8F10B07}" destId="{7F253652-11C8-4992-9CA9-63E08D71F3A6}" srcOrd="1" destOrd="0" parTransId="{170EB174-DAF4-4F71-BF19-6A08A236E46F}" sibTransId="{D83CAEE3-FAFF-4551-A909-C9339F93F9FA}"/>
    <dgm:cxn modelId="{2DAE33ED-1BC4-4B39-90BC-E850FEE5F76A}" type="presParOf" srcId="{B092BE6A-6001-4215-B1DD-D45B3BA1E15B}" destId="{0CF7BC4A-2693-476F-8627-6BD7D2075B65}" srcOrd="0" destOrd="0" presId="urn:microsoft.com/office/officeart/2005/8/layout/hList9"/>
    <dgm:cxn modelId="{FED2A679-3546-4524-99ED-94C2EBE715B1}" type="presParOf" srcId="{B092BE6A-6001-4215-B1DD-D45B3BA1E15B}" destId="{AA5366BA-D187-4868-BFF1-33732C5BC617}" srcOrd="1" destOrd="0" presId="urn:microsoft.com/office/officeart/2005/8/layout/hList9"/>
    <dgm:cxn modelId="{04338E51-62A5-4372-954C-021C8AB1951D}" type="presParOf" srcId="{AA5366BA-D187-4868-BFF1-33732C5BC617}" destId="{A5F94027-AE85-4720-B319-0007EA874C1D}" srcOrd="0" destOrd="0" presId="urn:microsoft.com/office/officeart/2005/8/layout/hList9"/>
    <dgm:cxn modelId="{81208063-180C-4F6C-AB10-C0553ECDB5A6}" type="presParOf" srcId="{AA5366BA-D187-4868-BFF1-33732C5BC617}" destId="{72C3DB24-D485-4E39-9107-06F6A7797924}" srcOrd="1" destOrd="0" presId="urn:microsoft.com/office/officeart/2005/8/layout/hList9"/>
    <dgm:cxn modelId="{6C601464-8A01-467C-863D-62A43EC18C05}" type="presParOf" srcId="{72C3DB24-D485-4E39-9107-06F6A7797924}" destId="{8D3D2CF2-DDEC-41FD-8AB1-E6FC965E0EB0}" srcOrd="0" destOrd="0" presId="urn:microsoft.com/office/officeart/2005/8/layout/hList9"/>
    <dgm:cxn modelId="{18D60347-31C6-4E53-B431-0558CC067DEB}" type="presParOf" srcId="{72C3DB24-D485-4E39-9107-06F6A7797924}" destId="{0CC77F46-BAA7-40A5-A3D3-76E82671ED42}" srcOrd="1" destOrd="0" presId="urn:microsoft.com/office/officeart/2005/8/layout/hList9"/>
    <dgm:cxn modelId="{87C28E94-4ECE-4061-8368-ED7C4B883445}" type="presParOf" srcId="{AA5366BA-D187-4868-BFF1-33732C5BC617}" destId="{FC61FB36-2835-4F2C-8538-70FA9965BD5F}" srcOrd="2" destOrd="0" presId="urn:microsoft.com/office/officeart/2005/8/layout/hList9"/>
    <dgm:cxn modelId="{A313AFEE-499C-4922-9884-7620B55C729A}" type="presParOf" srcId="{FC61FB36-2835-4F2C-8538-70FA9965BD5F}" destId="{00E25CCA-58A3-4AAC-AB63-804849CAE6A5}" srcOrd="0" destOrd="0" presId="urn:microsoft.com/office/officeart/2005/8/layout/hList9"/>
    <dgm:cxn modelId="{ABAC1CF6-3705-4843-8384-79CA5E12457C}" type="presParOf" srcId="{FC61FB36-2835-4F2C-8538-70FA9965BD5F}" destId="{344D7AD7-85AD-4B48-A14A-C8CEF8A9EA55}" srcOrd="1" destOrd="0" presId="urn:microsoft.com/office/officeart/2005/8/layout/hList9"/>
    <dgm:cxn modelId="{BB112F52-EC00-4F3B-A2EC-D2E756516BD6}" type="presParOf" srcId="{B092BE6A-6001-4215-B1DD-D45B3BA1E15B}" destId="{91045247-25E9-4C96-AAB7-F5591EE1BEF6}" srcOrd="2" destOrd="0" presId="urn:microsoft.com/office/officeart/2005/8/layout/hList9"/>
    <dgm:cxn modelId="{78938739-30A9-4B60-8EAB-FB02B72F116B}" type="presParOf" srcId="{B092BE6A-6001-4215-B1DD-D45B3BA1E15B}" destId="{F8F26CBE-14D1-4906-A17F-ABDAC5C2416E}" srcOrd="3" destOrd="0" presId="urn:microsoft.com/office/officeart/2005/8/layout/hList9"/>
    <dgm:cxn modelId="{093923B6-14D0-4C22-B53D-878CE0633333}" type="presParOf" srcId="{B092BE6A-6001-4215-B1DD-D45B3BA1E15B}" destId="{C884F88B-9FBF-4919-B0DB-BBC7E7CACAFB}" srcOrd="4" destOrd="0" presId="urn:microsoft.com/office/officeart/2005/8/layout/hList9"/>
    <dgm:cxn modelId="{995B5E89-C1B6-4993-8F39-C78440EBBFA5}" type="presParOf" srcId="{B092BE6A-6001-4215-B1DD-D45B3BA1E15B}" destId="{7D43B826-227D-445D-B3A1-992CD097AF7F}" srcOrd="5" destOrd="0" presId="urn:microsoft.com/office/officeart/2005/8/layout/hList9"/>
    <dgm:cxn modelId="{84FD033B-7A7C-4810-A6DD-7CABD70E5B81}" type="presParOf" srcId="{B092BE6A-6001-4215-B1DD-D45B3BA1E15B}" destId="{F63D4EDD-8844-4D6E-814E-916315079206}" srcOrd="6" destOrd="0" presId="urn:microsoft.com/office/officeart/2005/8/layout/hList9"/>
    <dgm:cxn modelId="{C614F229-1D68-4D5F-B918-A6343368D48F}" type="presParOf" srcId="{F63D4EDD-8844-4D6E-814E-916315079206}" destId="{D38FDC01-60A2-403D-8FB8-B5897B03BF0F}" srcOrd="0" destOrd="0" presId="urn:microsoft.com/office/officeart/2005/8/layout/hList9"/>
    <dgm:cxn modelId="{C23ED727-DB10-4541-B1ED-9B1336DBB349}" type="presParOf" srcId="{F63D4EDD-8844-4D6E-814E-916315079206}" destId="{27705F20-D363-481D-BD88-21297E81D3DE}" srcOrd="1" destOrd="0" presId="urn:microsoft.com/office/officeart/2005/8/layout/hList9"/>
    <dgm:cxn modelId="{46407BA2-EBB2-44BE-8406-5839AF03181E}" type="presParOf" srcId="{27705F20-D363-481D-BD88-21297E81D3DE}" destId="{7FFE9F48-FC14-4B65-800A-154FE311FC66}" srcOrd="0" destOrd="0" presId="urn:microsoft.com/office/officeart/2005/8/layout/hList9"/>
    <dgm:cxn modelId="{726C54D8-176C-4B4E-9733-394BBA53D5B3}" type="presParOf" srcId="{27705F20-D363-481D-BD88-21297E81D3DE}" destId="{8E3FA1DA-6634-433E-92EC-6F2A267BFB20}" srcOrd="1" destOrd="0" presId="urn:microsoft.com/office/officeart/2005/8/layout/hList9"/>
    <dgm:cxn modelId="{75144D37-C8A4-4902-B5D9-EA65029BE1C6}" type="presParOf" srcId="{F63D4EDD-8844-4D6E-814E-916315079206}" destId="{3183B66F-A3F7-4DBD-92E9-758053D113D9}" srcOrd="2" destOrd="0" presId="urn:microsoft.com/office/officeart/2005/8/layout/hList9"/>
    <dgm:cxn modelId="{3DA32BAC-F904-468A-80C3-7056BB50FC74}" type="presParOf" srcId="{3183B66F-A3F7-4DBD-92E9-758053D113D9}" destId="{3475019D-5B4B-4568-B06D-16BA04C37DED}" srcOrd="0" destOrd="0" presId="urn:microsoft.com/office/officeart/2005/8/layout/hList9"/>
    <dgm:cxn modelId="{776790BA-596B-4A45-9976-A21F1D037EA5}" type="presParOf" srcId="{3183B66F-A3F7-4DBD-92E9-758053D113D9}" destId="{6B2845AB-1C09-438E-A175-E554D97281E4}" srcOrd="1" destOrd="0" presId="urn:microsoft.com/office/officeart/2005/8/layout/hList9"/>
    <dgm:cxn modelId="{157CEFD9-809F-4B21-A81F-87AD0C12C3BB}" type="presParOf" srcId="{B092BE6A-6001-4215-B1DD-D45B3BA1E15B}" destId="{45E8BF02-45CA-4804-B288-97A653B1B840}" srcOrd="7" destOrd="0" presId="urn:microsoft.com/office/officeart/2005/8/layout/hList9"/>
    <dgm:cxn modelId="{CEAE81CF-D6FF-4AF8-9088-A5AD161247E8}" type="presParOf" srcId="{B092BE6A-6001-4215-B1DD-D45B3BA1E15B}" destId="{2E2582B0-75D7-44F3-B837-ED3331B94A1E}" srcOrd="8" destOrd="0" presId="urn:microsoft.com/office/officeart/2005/8/layout/hList9"/>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3D2CF2-DDEC-41FD-8AB1-E6FC965E0EB0}">
      <dsp:nvSpPr>
        <dsp:cNvPr id="0" name=""/>
        <dsp:cNvSpPr/>
      </dsp:nvSpPr>
      <dsp:spPr>
        <a:xfrm>
          <a:off x="864168" y="1312448"/>
          <a:ext cx="1618419" cy="1079485"/>
        </a:xfrm>
        <a:prstGeom prst="rect">
          <a:avLst/>
        </a:prstGeom>
        <a:solidFill>
          <a:srgbClr val="ED7D31">
            <a:tint val="40000"/>
            <a:alpha val="90000"/>
            <a:hueOff val="0"/>
            <a:satOff val="0"/>
            <a:lumOff val="0"/>
            <a:alphaOff val="0"/>
          </a:srgbClr>
        </a:solid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Line of Business</a:t>
          </a:r>
        </a:p>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Transaction</a:t>
          </a:r>
        </a:p>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Encounter</a:t>
          </a:r>
        </a:p>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Location - 3 Digit Station</a:t>
          </a:r>
        </a:p>
      </dsp:txBody>
      <dsp:txXfrm>
        <a:off x="1123115" y="1312448"/>
        <a:ext cx="1359472" cy="1079485"/>
      </dsp:txXfrm>
    </dsp:sp>
    <dsp:sp modelId="{00E25CCA-58A3-4AAC-AB63-804849CAE6A5}">
      <dsp:nvSpPr>
        <dsp:cNvPr id="0" name=""/>
        <dsp:cNvSpPr/>
      </dsp:nvSpPr>
      <dsp:spPr>
        <a:xfrm>
          <a:off x="864168" y="2391934"/>
          <a:ext cx="1618419" cy="1079485"/>
        </a:xfrm>
        <a:prstGeom prst="rect">
          <a:avLst/>
        </a:prstGeom>
        <a:solidFill>
          <a:srgbClr val="A5A5A5">
            <a:tint val="40000"/>
            <a:alpha val="90000"/>
            <a:hueOff val="0"/>
            <a:satOff val="0"/>
            <a:lumOff val="0"/>
            <a:alphaOff val="0"/>
          </a:srgbClr>
        </a:solidFill>
        <a:ln w="12700" cap="flat" cmpd="sng" algn="ctr">
          <a:solidFill>
            <a:srgbClr val="A5A5A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Proportional Allocation Using Explicit Strata</a:t>
          </a:r>
        </a:p>
      </dsp:txBody>
      <dsp:txXfrm>
        <a:off x="1123115" y="2391934"/>
        <a:ext cx="1359472" cy="1079485"/>
      </dsp:txXfrm>
    </dsp:sp>
    <dsp:sp modelId="{F8F26CBE-14D1-4906-A17F-ABDAC5C2416E}">
      <dsp:nvSpPr>
        <dsp:cNvPr id="0" name=""/>
        <dsp:cNvSpPr/>
      </dsp:nvSpPr>
      <dsp:spPr>
        <a:xfrm>
          <a:off x="1011" y="880870"/>
          <a:ext cx="1078946" cy="1078946"/>
        </a:xfrm>
        <a:prstGeom prst="ellipse">
          <a:avLst/>
        </a:prstGeom>
        <a:solidFill>
          <a:srgbClr val="ED7D31">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ysClr val="window" lastClr="FFFFFF"/>
              </a:solidFill>
              <a:latin typeface="Calibri" panose="020F0502020204030204"/>
              <a:ea typeface="+mn-ea"/>
              <a:cs typeface="+mn-cs"/>
            </a:rPr>
            <a:t>Transactions</a:t>
          </a:r>
        </a:p>
        <a:p>
          <a:pPr marL="0" lvl="0" indent="0" algn="ctr" defTabSz="488950">
            <a:lnSpc>
              <a:spcPct val="90000"/>
            </a:lnSpc>
            <a:spcBef>
              <a:spcPct val="0"/>
            </a:spcBef>
            <a:spcAft>
              <a:spcPct val="35000"/>
            </a:spcAft>
            <a:buNone/>
          </a:pPr>
          <a:r>
            <a:rPr lang="en-US" sz="1100" kern="1200" dirty="0">
              <a:solidFill>
                <a:sysClr val="window" lastClr="FFFFFF"/>
              </a:solidFill>
              <a:latin typeface="Calibri" panose="020F0502020204030204"/>
              <a:ea typeface="+mn-ea"/>
              <a:cs typeface="+mn-cs"/>
            </a:rPr>
            <a:t>Primary Sampling Units</a:t>
          </a:r>
        </a:p>
      </dsp:txBody>
      <dsp:txXfrm>
        <a:off x="159019" y="1038878"/>
        <a:ext cx="762930" cy="762930"/>
      </dsp:txXfrm>
    </dsp:sp>
    <dsp:sp modelId="{7FFE9F48-FC14-4B65-800A-154FE311FC66}">
      <dsp:nvSpPr>
        <dsp:cNvPr id="0" name=""/>
        <dsp:cNvSpPr/>
      </dsp:nvSpPr>
      <dsp:spPr>
        <a:xfrm>
          <a:off x="3561533" y="1312448"/>
          <a:ext cx="1618419" cy="1079485"/>
        </a:xfrm>
        <a:prstGeom prst="rect">
          <a:avLst/>
        </a:prstGeom>
        <a:solidFill>
          <a:srgbClr val="FFC000">
            <a:tint val="40000"/>
            <a:alpha val="90000"/>
            <a:hueOff val="0"/>
            <a:satOff val="0"/>
            <a:lumOff val="0"/>
            <a:alphaOff val="0"/>
          </a:srgbClr>
        </a:solidFill>
        <a:ln w="12700" cap="flat" cmpd="sng" algn="ctr">
          <a:solidFill>
            <a:srgbClr val="FFC000">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State </a:t>
          </a:r>
        </a:p>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Age Group</a:t>
          </a:r>
        </a:p>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Gender</a:t>
          </a:r>
        </a:p>
      </dsp:txBody>
      <dsp:txXfrm>
        <a:off x="3820481" y="1312448"/>
        <a:ext cx="1359472" cy="1079485"/>
      </dsp:txXfrm>
    </dsp:sp>
    <dsp:sp modelId="{3475019D-5B4B-4568-B06D-16BA04C37DED}">
      <dsp:nvSpPr>
        <dsp:cNvPr id="0" name=""/>
        <dsp:cNvSpPr/>
      </dsp:nvSpPr>
      <dsp:spPr>
        <a:xfrm>
          <a:off x="3561533" y="2391934"/>
          <a:ext cx="1618419" cy="1079485"/>
        </a:xfrm>
        <a:prstGeom prst="rect">
          <a:avLst/>
        </a:prstGeom>
        <a:solidFill>
          <a:srgbClr val="4472C4">
            <a:tint val="40000"/>
            <a:alpha val="90000"/>
            <a:hueOff val="0"/>
            <a:satOff val="0"/>
            <a:lumOff val="0"/>
            <a:alphaOff val="0"/>
          </a:srgbClr>
        </a:solidFill>
        <a:ln w="12700" cap="flat" cmpd="sng" algn="ctr">
          <a:solidFill>
            <a:srgbClr val="4472C4">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noAutofit/>
        </a:bodyPr>
        <a:lstStyle/>
        <a:p>
          <a:pPr marL="0" lvl="0" indent="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Proportion Allocation using Systematic Sampling</a:t>
          </a:r>
        </a:p>
      </dsp:txBody>
      <dsp:txXfrm>
        <a:off x="3820481" y="2391934"/>
        <a:ext cx="1359472" cy="1079485"/>
      </dsp:txXfrm>
    </dsp:sp>
    <dsp:sp modelId="{2E2582B0-75D7-44F3-B837-ED3331B94A1E}">
      <dsp:nvSpPr>
        <dsp:cNvPr id="0" name=""/>
        <dsp:cNvSpPr/>
      </dsp:nvSpPr>
      <dsp:spPr>
        <a:xfrm>
          <a:off x="2698377" y="880870"/>
          <a:ext cx="1078946" cy="1078946"/>
        </a:xfrm>
        <a:prstGeom prst="ellipse">
          <a:avLst/>
        </a:prstGeom>
        <a:solidFill>
          <a:srgbClr val="A5A5A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ysClr val="window" lastClr="FFFFFF"/>
              </a:solidFill>
              <a:latin typeface="Calibri" panose="020F0502020204030204"/>
              <a:ea typeface="+mn-ea"/>
              <a:cs typeface="+mn-cs"/>
            </a:rPr>
            <a:t>Veterans</a:t>
          </a:r>
        </a:p>
        <a:p>
          <a:pPr marL="0" lvl="0" indent="0" algn="ctr" defTabSz="488950">
            <a:lnSpc>
              <a:spcPct val="90000"/>
            </a:lnSpc>
            <a:spcBef>
              <a:spcPct val="0"/>
            </a:spcBef>
            <a:spcAft>
              <a:spcPct val="35000"/>
            </a:spcAft>
            <a:buNone/>
          </a:pPr>
          <a:r>
            <a:rPr lang="en-US" sz="1100" kern="1200" dirty="0">
              <a:solidFill>
                <a:sysClr val="window" lastClr="FFFFFF"/>
              </a:solidFill>
              <a:latin typeface="Calibri" panose="020F0502020204030204"/>
              <a:ea typeface="+mn-ea"/>
              <a:cs typeface="+mn-cs"/>
            </a:rPr>
            <a:t>Secondary Sampling Units</a:t>
          </a:r>
        </a:p>
      </dsp:txBody>
      <dsp:txXfrm>
        <a:off x="2856385" y="1038878"/>
        <a:ext cx="762930" cy="762930"/>
      </dsp:txXfrm>
    </dsp:sp>
  </dsp:spTree>
</dsp:drawing>
</file>

<file path=word/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BBD503AA443B948A794604DBE83F1AB" ma:contentTypeVersion="4" ma:contentTypeDescription="Create a new document." ma:contentTypeScope="" ma:versionID="2ce8da26b83204fc14df2ba7e5f4cad5">
  <xsd:schema xmlns:xsd="http://www.w3.org/2001/XMLSchema" xmlns:xs="http://www.w3.org/2001/XMLSchema" xmlns:p="http://schemas.microsoft.com/office/2006/metadata/properties" xmlns:ns2="b7ca8ff3-956f-47aa-8018-d9503646d6cd" xmlns:ns3="d1bef386-dc4b-42c1-94bd-ccd89af4df67" targetNamespace="http://schemas.microsoft.com/office/2006/metadata/properties" ma:root="true" ma:fieldsID="af6bbeec1d9f198c7af39dc625dcaec5" ns2:_="" ns3:_="">
    <xsd:import namespace="b7ca8ff3-956f-47aa-8018-d9503646d6cd"/>
    <xsd:import namespace="d1bef386-dc4b-42c1-94bd-ccd89af4df67"/>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ca8ff3-956f-47aa-8018-d9503646d6c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1bef386-dc4b-42c1-94bd-ccd89af4df67"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68320-C3A5-4D77-8875-BD4E0401AA7D}">
  <ds:schemaRefs>
    <ds:schemaRef ds:uri="http://schemas.microsoft.com/sharepoint/v3/contenttype/forms"/>
  </ds:schemaRefs>
</ds:datastoreItem>
</file>

<file path=customXml/itemProps2.xml><?xml version="1.0" encoding="utf-8"?>
<ds:datastoreItem xmlns:ds="http://schemas.openxmlformats.org/officeDocument/2006/customXml" ds:itemID="{1A4F2EFF-76E3-408F-85BD-F14EE54ED43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1E1B5B-0AE3-4DD3-93EA-EF218985E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ca8ff3-956f-47aa-8018-d9503646d6cd"/>
    <ds:schemaRef ds:uri="d1bef386-dc4b-42c1-94bd-ccd89af4df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19C1D6-8A5D-4D6F-8579-457F335AB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6489</Words>
  <Characters>36989</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43392</CharactersWithSpaces>
  <SharedDoc>false</SharedDoc>
  <HLinks>
    <vt:vector size="180" baseType="variant">
      <vt:variant>
        <vt:i4>1835011</vt:i4>
      </vt:variant>
      <vt:variant>
        <vt:i4>158</vt:i4>
      </vt:variant>
      <vt:variant>
        <vt:i4>0</vt:i4>
      </vt:variant>
      <vt:variant>
        <vt:i4>5</vt:i4>
      </vt:variant>
      <vt:variant>
        <vt:lpwstr/>
      </vt:variant>
      <vt:variant>
        <vt:lpwstr>_Toc483228690</vt:lpwstr>
      </vt:variant>
      <vt:variant>
        <vt:i4>1900554</vt:i4>
      </vt:variant>
      <vt:variant>
        <vt:i4>152</vt:i4>
      </vt:variant>
      <vt:variant>
        <vt:i4>0</vt:i4>
      </vt:variant>
      <vt:variant>
        <vt:i4>5</vt:i4>
      </vt:variant>
      <vt:variant>
        <vt:lpwstr/>
      </vt:variant>
      <vt:variant>
        <vt:lpwstr>_Toc483228689</vt:lpwstr>
      </vt:variant>
      <vt:variant>
        <vt:i4>1900555</vt:i4>
      </vt:variant>
      <vt:variant>
        <vt:i4>146</vt:i4>
      </vt:variant>
      <vt:variant>
        <vt:i4>0</vt:i4>
      </vt:variant>
      <vt:variant>
        <vt:i4>5</vt:i4>
      </vt:variant>
      <vt:variant>
        <vt:lpwstr/>
      </vt:variant>
      <vt:variant>
        <vt:lpwstr>_Toc483228688</vt:lpwstr>
      </vt:variant>
      <vt:variant>
        <vt:i4>1900548</vt:i4>
      </vt:variant>
      <vt:variant>
        <vt:i4>140</vt:i4>
      </vt:variant>
      <vt:variant>
        <vt:i4>0</vt:i4>
      </vt:variant>
      <vt:variant>
        <vt:i4>5</vt:i4>
      </vt:variant>
      <vt:variant>
        <vt:lpwstr/>
      </vt:variant>
      <vt:variant>
        <vt:lpwstr>_Toc483228687</vt:lpwstr>
      </vt:variant>
      <vt:variant>
        <vt:i4>1900549</vt:i4>
      </vt:variant>
      <vt:variant>
        <vt:i4>134</vt:i4>
      </vt:variant>
      <vt:variant>
        <vt:i4>0</vt:i4>
      </vt:variant>
      <vt:variant>
        <vt:i4>5</vt:i4>
      </vt:variant>
      <vt:variant>
        <vt:lpwstr/>
      </vt:variant>
      <vt:variant>
        <vt:lpwstr>_Toc483228686</vt:lpwstr>
      </vt:variant>
      <vt:variant>
        <vt:i4>1900550</vt:i4>
      </vt:variant>
      <vt:variant>
        <vt:i4>128</vt:i4>
      </vt:variant>
      <vt:variant>
        <vt:i4>0</vt:i4>
      </vt:variant>
      <vt:variant>
        <vt:i4>5</vt:i4>
      </vt:variant>
      <vt:variant>
        <vt:lpwstr/>
      </vt:variant>
      <vt:variant>
        <vt:lpwstr>_Toc483228685</vt:lpwstr>
      </vt:variant>
      <vt:variant>
        <vt:i4>1900551</vt:i4>
      </vt:variant>
      <vt:variant>
        <vt:i4>122</vt:i4>
      </vt:variant>
      <vt:variant>
        <vt:i4>0</vt:i4>
      </vt:variant>
      <vt:variant>
        <vt:i4>5</vt:i4>
      </vt:variant>
      <vt:variant>
        <vt:lpwstr/>
      </vt:variant>
      <vt:variant>
        <vt:lpwstr>_Toc483228684</vt:lpwstr>
      </vt:variant>
      <vt:variant>
        <vt:i4>1900544</vt:i4>
      </vt:variant>
      <vt:variant>
        <vt:i4>116</vt:i4>
      </vt:variant>
      <vt:variant>
        <vt:i4>0</vt:i4>
      </vt:variant>
      <vt:variant>
        <vt:i4>5</vt:i4>
      </vt:variant>
      <vt:variant>
        <vt:lpwstr/>
      </vt:variant>
      <vt:variant>
        <vt:lpwstr>_Toc483228683</vt:lpwstr>
      </vt:variant>
      <vt:variant>
        <vt:i4>1900545</vt:i4>
      </vt:variant>
      <vt:variant>
        <vt:i4>110</vt:i4>
      </vt:variant>
      <vt:variant>
        <vt:i4>0</vt:i4>
      </vt:variant>
      <vt:variant>
        <vt:i4>5</vt:i4>
      </vt:variant>
      <vt:variant>
        <vt:lpwstr/>
      </vt:variant>
      <vt:variant>
        <vt:lpwstr>_Toc483228682</vt:lpwstr>
      </vt:variant>
      <vt:variant>
        <vt:i4>1900546</vt:i4>
      </vt:variant>
      <vt:variant>
        <vt:i4>104</vt:i4>
      </vt:variant>
      <vt:variant>
        <vt:i4>0</vt:i4>
      </vt:variant>
      <vt:variant>
        <vt:i4>5</vt:i4>
      </vt:variant>
      <vt:variant>
        <vt:lpwstr/>
      </vt:variant>
      <vt:variant>
        <vt:lpwstr>_Toc483228681</vt:lpwstr>
      </vt:variant>
      <vt:variant>
        <vt:i4>1900547</vt:i4>
      </vt:variant>
      <vt:variant>
        <vt:i4>98</vt:i4>
      </vt:variant>
      <vt:variant>
        <vt:i4>0</vt:i4>
      </vt:variant>
      <vt:variant>
        <vt:i4>5</vt:i4>
      </vt:variant>
      <vt:variant>
        <vt:lpwstr/>
      </vt:variant>
      <vt:variant>
        <vt:lpwstr>_Toc483228680</vt:lpwstr>
      </vt:variant>
      <vt:variant>
        <vt:i4>1179658</vt:i4>
      </vt:variant>
      <vt:variant>
        <vt:i4>92</vt:i4>
      </vt:variant>
      <vt:variant>
        <vt:i4>0</vt:i4>
      </vt:variant>
      <vt:variant>
        <vt:i4>5</vt:i4>
      </vt:variant>
      <vt:variant>
        <vt:lpwstr/>
      </vt:variant>
      <vt:variant>
        <vt:lpwstr>_Toc483228679</vt:lpwstr>
      </vt:variant>
      <vt:variant>
        <vt:i4>1179659</vt:i4>
      </vt:variant>
      <vt:variant>
        <vt:i4>86</vt:i4>
      </vt:variant>
      <vt:variant>
        <vt:i4>0</vt:i4>
      </vt:variant>
      <vt:variant>
        <vt:i4>5</vt:i4>
      </vt:variant>
      <vt:variant>
        <vt:lpwstr/>
      </vt:variant>
      <vt:variant>
        <vt:lpwstr>_Toc483228678</vt:lpwstr>
      </vt:variant>
      <vt:variant>
        <vt:i4>1179652</vt:i4>
      </vt:variant>
      <vt:variant>
        <vt:i4>80</vt:i4>
      </vt:variant>
      <vt:variant>
        <vt:i4>0</vt:i4>
      </vt:variant>
      <vt:variant>
        <vt:i4>5</vt:i4>
      </vt:variant>
      <vt:variant>
        <vt:lpwstr/>
      </vt:variant>
      <vt:variant>
        <vt:lpwstr>_Toc483228677</vt:lpwstr>
      </vt:variant>
      <vt:variant>
        <vt:i4>1179653</vt:i4>
      </vt:variant>
      <vt:variant>
        <vt:i4>74</vt:i4>
      </vt:variant>
      <vt:variant>
        <vt:i4>0</vt:i4>
      </vt:variant>
      <vt:variant>
        <vt:i4>5</vt:i4>
      </vt:variant>
      <vt:variant>
        <vt:lpwstr/>
      </vt:variant>
      <vt:variant>
        <vt:lpwstr>_Toc483228676</vt:lpwstr>
      </vt:variant>
      <vt:variant>
        <vt:i4>1179654</vt:i4>
      </vt:variant>
      <vt:variant>
        <vt:i4>68</vt:i4>
      </vt:variant>
      <vt:variant>
        <vt:i4>0</vt:i4>
      </vt:variant>
      <vt:variant>
        <vt:i4>5</vt:i4>
      </vt:variant>
      <vt:variant>
        <vt:lpwstr/>
      </vt:variant>
      <vt:variant>
        <vt:lpwstr>_Toc483228675</vt:lpwstr>
      </vt:variant>
      <vt:variant>
        <vt:i4>1179655</vt:i4>
      </vt:variant>
      <vt:variant>
        <vt:i4>62</vt:i4>
      </vt:variant>
      <vt:variant>
        <vt:i4>0</vt:i4>
      </vt:variant>
      <vt:variant>
        <vt:i4>5</vt:i4>
      </vt:variant>
      <vt:variant>
        <vt:lpwstr/>
      </vt:variant>
      <vt:variant>
        <vt:lpwstr>_Toc483228674</vt:lpwstr>
      </vt:variant>
      <vt:variant>
        <vt:i4>1179648</vt:i4>
      </vt:variant>
      <vt:variant>
        <vt:i4>56</vt:i4>
      </vt:variant>
      <vt:variant>
        <vt:i4>0</vt:i4>
      </vt:variant>
      <vt:variant>
        <vt:i4>5</vt:i4>
      </vt:variant>
      <vt:variant>
        <vt:lpwstr/>
      </vt:variant>
      <vt:variant>
        <vt:lpwstr>_Toc483228673</vt:lpwstr>
      </vt:variant>
      <vt:variant>
        <vt:i4>1179649</vt:i4>
      </vt:variant>
      <vt:variant>
        <vt:i4>50</vt:i4>
      </vt:variant>
      <vt:variant>
        <vt:i4>0</vt:i4>
      </vt:variant>
      <vt:variant>
        <vt:i4>5</vt:i4>
      </vt:variant>
      <vt:variant>
        <vt:lpwstr/>
      </vt:variant>
      <vt:variant>
        <vt:lpwstr>_Toc483228672</vt:lpwstr>
      </vt:variant>
      <vt:variant>
        <vt:i4>1179650</vt:i4>
      </vt:variant>
      <vt:variant>
        <vt:i4>44</vt:i4>
      </vt:variant>
      <vt:variant>
        <vt:i4>0</vt:i4>
      </vt:variant>
      <vt:variant>
        <vt:i4>5</vt:i4>
      </vt:variant>
      <vt:variant>
        <vt:lpwstr/>
      </vt:variant>
      <vt:variant>
        <vt:lpwstr>_Toc483228671</vt:lpwstr>
      </vt:variant>
      <vt:variant>
        <vt:i4>1179651</vt:i4>
      </vt:variant>
      <vt:variant>
        <vt:i4>38</vt:i4>
      </vt:variant>
      <vt:variant>
        <vt:i4>0</vt:i4>
      </vt:variant>
      <vt:variant>
        <vt:i4>5</vt:i4>
      </vt:variant>
      <vt:variant>
        <vt:lpwstr/>
      </vt:variant>
      <vt:variant>
        <vt:lpwstr>_Toc483228670</vt:lpwstr>
      </vt:variant>
      <vt:variant>
        <vt:i4>1245194</vt:i4>
      </vt:variant>
      <vt:variant>
        <vt:i4>32</vt:i4>
      </vt:variant>
      <vt:variant>
        <vt:i4>0</vt:i4>
      </vt:variant>
      <vt:variant>
        <vt:i4>5</vt:i4>
      </vt:variant>
      <vt:variant>
        <vt:lpwstr/>
      </vt:variant>
      <vt:variant>
        <vt:lpwstr>_Toc483228669</vt:lpwstr>
      </vt:variant>
      <vt:variant>
        <vt:i4>1245195</vt:i4>
      </vt:variant>
      <vt:variant>
        <vt:i4>26</vt:i4>
      </vt:variant>
      <vt:variant>
        <vt:i4>0</vt:i4>
      </vt:variant>
      <vt:variant>
        <vt:i4>5</vt:i4>
      </vt:variant>
      <vt:variant>
        <vt:lpwstr/>
      </vt:variant>
      <vt:variant>
        <vt:lpwstr>_Toc483228668</vt:lpwstr>
      </vt:variant>
      <vt:variant>
        <vt:i4>1245188</vt:i4>
      </vt:variant>
      <vt:variant>
        <vt:i4>20</vt:i4>
      </vt:variant>
      <vt:variant>
        <vt:i4>0</vt:i4>
      </vt:variant>
      <vt:variant>
        <vt:i4>5</vt:i4>
      </vt:variant>
      <vt:variant>
        <vt:lpwstr/>
      </vt:variant>
      <vt:variant>
        <vt:lpwstr>_Toc483228667</vt:lpwstr>
      </vt:variant>
      <vt:variant>
        <vt:i4>1245189</vt:i4>
      </vt:variant>
      <vt:variant>
        <vt:i4>14</vt:i4>
      </vt:variant>
      <vt:variant>
        <vt:i4>0</vt:i4>
      </vt:variant>
      <vt:variant>
        <vt:i4>5</vt:i4>
      </vt:variant>
      <vt:variant>
        <vt:lpwstr/>
      </vt:variant>
      <vt:variant>
        <vt:lpwstr>_Toc483228666</vt:lpwstr>
      </vt:variant>
      <vt:variant>
        <vt:i4>1245190</vt:i4>
      </vt:variant>
      <vt:variant>
        <vt:i4>8</vt:i4>
      </vt:variant>
      <vt:variant>
        <vt:i4>0</vt:i4>
      </vt:variant>
      <vt:variant>
        <vt:i4>5</vt:i4>
      </vt:variant>
      <vt:variant>
        <vt:lpwstr/>
      </vt:variant>
      <vt:variant>
        <vt:lpwstr>_Toc483228665</vt:lpwstr>
      </vt:variant>
      <vt:variant>
        <vt:i4>1245191</vt:i4>
      </vt:variant>
      <vt:variant>
        <vt:i4>2</vt:i4>
      </vt:variant>
      <vt:variant>
        <vt:i4>0</vt:i4>
      </vt:variant>
      <vt:variant>
        <vt:i4>5</vt:i4>
      </vt:variant>
      <vt:variant>
        <vt:lpwstr/>
      </vt:variant>
      <vt:variant>
        <vt:lpwstr>_Toc483228664</vt:lpwstr>
      </vt:variant>
      <vt:variant>
        <vt:i4>2424935</vt:i4>
      </vt:variant>
      <vt:variant>
        <vt:i4>14278</vt:i4>
      </vt:variant>
      <vt:variant>
        <vt:i4>1027</vt:i4>
      </vt:variant>
      <vt:variant>
        <vt:i4>1</vt:i4>
      </vt:variant>
      <vt:variant>
        <vt:lpwstr>Overview%20Graphic</vt:lpwstr>
      </vt:variant>
      <vt:variant>
        <vt:lpwstr/>
      </vt:variant>
      <vt:variant>
        <vt:i4>3538967</vt:i4>
      </vt:variant>
      <vt:variant>
        <vt:i4>16481</vt:i4>
      </vt:variant>
      <vt:variant>
        <vt:i4>1028</vt:i4>
      </vt:variant>
      <vt:variant>
        <vt:i4>1</vt:i4>
      </vt:variant>
      <vt:variant>
        <vt:lpwstr>Screen%20Shot%202017-05-19%20at%201</vt:lpwstr>
      </vt:variant>
      <vt:variant>
        <vt:lpwstr/>
      </vt:variant>
      <vt:variant>
        <vt:i4>6357084</vt:i4>
      </vt:variant>
      <vt:variant>
        <vt:i4>35604</vt:i4>
      </vt:variant>
      <vt:variant>
        <vt:i4>1026</vt:i4>
      </vt:variant>
      <vt:variant>
        <vt:i4>1</vt:i4>
      </vt:variant>
      <vt:variant>
        <vt:lpwstr>cid:image003.png@01D2CFBF.52015D5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obsen, Michael</dc:creator>
  <cp:lastModifiedBy>Albert, Evan</cp:lastModifiedBy>
  <cp:revision>10</cp:revision>
  <cp:lastPrinted>2018-06-14T20:37:00Z</cp:lastPrinted>
  <dcterms:created xsi:type="dcterms:W3CDTF">2018-06-14T19:46:00Z</dcterms:created>
  <dcterms:modified xsi:type="dcterms:W3CDTF">2020-08-19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BD503AA443B948A794604DBE83F1AB</vt:lpwstr>
  </property>
</Properties>
</file>